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5739" r:id="rId1"/>
    <p:sldMasterId id="2147485756" r:id="rId2"/>
  </p:sldMasterIdLst>
  <p:notesMasterIdLst>
    <p:notesMasterId r:id="rId48"/>
  </p:notesMasterIdLst>
  <p:sldIdLst>
    <p:sldId id="308" r:id="rId3"/>
    <p:sldId id="257" r:id="rId4"/>
    <p:sldId id="263" r:id="rId5"/>
    <p:sldId id="264" r:id="rId6"/>
    <p:sldId id="265" r:id="rId7"/>
    <p:sldId id="266" r:id="rId8"/>
    <p:sldId id="267" r:id="rId9"/>
    <p:sldId id="268" r:id="rId10"/>
    <p:sldId id="269" r:id="rId11"/>
    <p:sldId id="270" r:id="rId12"/>
    <p:sldId id="271" r:id="rId13"/>
    <p:sldId id="272" r:id="rId14"/>
    <p:sldId id="273" r:id="rId15"/>
    <p:sldId id="276" r:id="rId16"/>
    <p:sldId id="277" r:id="rId17"/>
    <p:sldId id="278" r:id="rId18"/>
    <p:sldId id="279" r:id="rId19"/>
    <p:sldId id="280" r:id="rId20"/>
    <p:sldId id="281" r:id="rId21"/>
    <p:sldId id="282" r:id="rId22"/>
    <p:sldId id="283" r:id="rId23"/>
    <p:sldId id="285" r:id="rId24"/>
    <p:sldId id="287" r:id="rId25"/>
    <p:sldId id="288" r:id="rId26"/>
    <p:sldId id="286" r:id="rId27"/>
    <p:sldId id="289" r:id="rId28"/>
    <p:sldId id="290" r:id="rId29"/>
    <p:sldId id="291" r:id="rId30"/>
    <p:sldId id="292" r:id="rId31"/>
    <p:sldId id="293" r:id="rId32"/>
    <p:sldId id="294" r:id="rId33"/>
    <p:sldId id="295" r:id="rId34"/>
    <p:sldId id="296" r:id="rId35"/>
    <p:sldId id="297" r:id="rId36"/>
    <p:sldId id="298" r:id="rId37"/>
    <p:sldId id="299" r:id="rId38"/>
    <p:sldId id="300" r:id="rId39"/>
    <p:sldId id="301" r:id="rId40"/>
    <p:sldId id="302" r:id="rId41"/>
    <p:sldId id="303" r:id="rId42"/>
    <p:sldId id="304" r:id="rId43"/>
    <p:sldId id="305" r:id="rId44"/>
    <p:sldId id="306" r:id="rId45"/>
    <p:sldId id="261" r:id="rId46"/>
    <p:sldId id="262" r:id="rId47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34567" autoAdjust="0"/>
    <p:restoredTop sz="86395" autoAdjust="0"/>
  </p:normalViewPr>
  <p:slideViewPr>
    <p:cSldViewPr>
      <p:cViewPr varScale="1">
        <p:scale>
          <a:sx n="139" d="100"/>
          <a:sy n="139" d="100"/>
        </p:scale>
        <p:origin x="2316" y="80"/>
      </p:cViewPr>
      <p:guideLst>
        <p:guide orient="horz" pos="2160"/>
        <p:guide pos="2880"/>
      </p:guideLst>
    </p:cSldViewPr>
  </p:slideViewPr>
  <p:outlineViewPr>
    <p:cViewPr>
      <p:scale>
        <a:sx n="75" d="100"/>
        <a:sy n="75" d="100"/>
      </p:scale>
      <p:origin x="0" y="-63955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>
      <p:cViewPr varScale="1">
        <p:scale>
          <a:sx n="154" d="100"/>
          <a:sy n="154" d="100"/>
        </p:scale>
        <p:origin x="5856" y="12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notesMaster" Target="notesMasters/notesMaster1.xml"/><Relationship Id="rId8" Type="http://schemas.openxmlformats.org/officeDocument/2006/relationships/slide" Target="slides/slide6.xml"/><Relationship Id="rId51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lt-LT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2A0DDD7-3ECF-4AE1-AEBD-C01FAD572A1C}" type="datetimeFigureOut">
              <a:rPr lang="lt-LT" smtClean="0"/>
              <a:t>2024-11-12</a:t>
            </a:fld>
            <a:endParaRPr lang="lt-LT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lt-LT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lt-LT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374783-169D-467D-A8D4-8E5FC1BE30AB}" type="slidenum">
              <a:rPr lang="lt-LT" smtClean="0"/>
              <a:t>‹N°›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115438856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FC24656-60E2-4E15-BF93-7568A663E341}" type="slidenum">
              <a:rPr lang="lt-LT"/>
              <a:pPr/>
              <a:t>14</a:t>
            </a:fld>
            <a:endParaRPr lang="lt-LT"/>
          </a:p>
        </p:txBody>
      </p:sp>
      <p:sp>
        <p:nvSpPr>
          <p:cNvPr id="81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lt-LT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ED93695-B737-4419-AEE2-4CA969248A8D}" type="slidenum">
              <a:rPr lang="lt-LT"/>
              <a:pPr/>
              <a:t>42</a:t>
            </a:fld>
            <a:endParaRPr lang="lt-LT"/>
          </a:p>
        </p:txBody>
      </p:sp>
      <p:sp>
        <p:nvSpPr>
          <p:cNvPr id="37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655E0C9-3A78-431E-8EEF-5978B228C96E}" type="slidenum">
              <a:rPr lang="lt-LT"/>
              <a:pPr/>
              <a:t>43</a:t>
            </a:fld>
            <a:endParaRPr lang="lt-LT"/>
          </a:p>
        </p:txBody>
      </p:sp>
      <p:sp>
        <p:nvSpPr>
          <p:cNvPr id="399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3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374783-169D-467D-A8D4-8E5FC1BE30AB}" type="slidenum">
              <a:rPr lang="lt-LT" smtClean="0"/>
              <a:t>44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3308160326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034389E-882D-4CA7-9242-B399F90C1B68}" type="slidenum">
              <a:rPr lang="lt-LT"/>
              <a:pPr/>
              <a:t>16</a:t>
            </a:fld>
            <a:endParaRPr lang="lt-LT"/>
          </a:p>
        </p:txBody>
      </p:sp>
      <p:sp>
        <p:nvSpPr>
          <p:cNvPr id="92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lt-LT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374783-169D-467D-A8D4-8E5FC1BE30AB}" type="slidenum">
              <a:rPr lang="lt-LT" smtClean="0"/>
              <a:t>35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21410613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374783-169D-467D-A8D4-8E5FC1BE30AB}" type="slidenum">
              <a:rPr lang="lt-LT" smtClean="0"/>
              <a:t>36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289089716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not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65374783-169D-467D-A8D4-8E5FC1BE30AB}" type="slidenum">
              <a:rPr lang="lt-LT" smtClean="0"/>
              <a:t>37</a:t>
            </a:fld>
            <a:endParaRPr lang="lt-LT"/>
          </a:p>
        </p:txBody>
      </p:sp>
    </p:spTree>
    <p:extLst>
      <p:ext uri="{BB962C8B-B14F-4D97-AF65-F5344CB8AC3E}">
        <p14:creationId xmlns:p14="http://schemas.microsoft.com/office/powerpoint/2010/main" val="12872182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21363B-20A7-4808-9EC3-34C89179D61A}" type="slidenum">
              <a:rPr lang="lt-LT"/>
              <a:pPr/>
              <a:t>38</a:t>
            </a:fld>
            <a:endParaRPr lang="lt-LT"/>
          </a:p>
        </p:txBody>
      </p:sp>
      <p:sp>
        <p:nvSpPr>
          <p:cNvPr id="512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/>
              <a:t>Pritaikomumas – transorfmaciju gausa</a:t>
            </a:r>
            <a:endParaRPr lang="fr-FR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FEEAC3-1EDF-4279-849A-857C6C419393}" type="slidenum">
              <a:rPr lang="lt-LT"/>
              <a:pPr/>
              <a:t>39</a:t>
            </a:fld>
            <a:endParaRPr lang="lt-LT"/>
          </a:p>
        </p:txBody>
      </p:sp>
      <p:sp>
        <p:nvSpPr>
          <p:cNvPr id="3174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3B3EB17-1CF3-4F72-8319-1BCE6E7AC68D}" type="slidenum">
              <a:rPr lang="lt-LT"/>
              <a:pPr/>
              <a:t>40</a:t>
            </a:fld>
            <a:endParaRPr lang="lt-LT"/>
          </a:p>
        </p:txBody>
      </p:sp>
      <p:sp>
        <p:nvSpPr>
          <p:cNvPr id="337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748343D-2F40-4E4B-889C-0CDC0929B50C}" type="slidenum">
              <a:rPr lang="lt-LT"/>
              <a:pPr/>
              <a:t>41</a:t>
            </a:fld>
            <a:endParaRPr lang="lt-LT"/>
          </a:p>
        </p:txBody>
      </p:sp>
      <p:sp>
        <p:nvSpPr>
          <p:cNvPr id="358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58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743323" y="3721473"/>
            <a:ext cx="5120640" cy="1581150"/>
          </a:xfrm>
        </p:spPr>
        <p:txBody>
          <a:bodyPr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24AEB0E4-7C60-44EF-AE9D-E2121A21F2A0}" type="datetime1">
              <a:rPr lang="fr-FR" smtClean="0"/>
              <a:t>12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7991475" y="6429375"/>
            <a:ext cx="876300" cy="292100"/>
          </a:xfrm>
        </p:spPr>
        <p:txBody>
          <a:bodyPr/>
          <a:lstStyle/>
          <a:p>
            <a:fld id="{D739C4FB-7D33-419B-8833-D1372BFD11C8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9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Title 9"/>
          <p:cNvSpPr>
            <a:spLocks noGrp="1"/>
          </p:cNvSpPr>
          <p:nvPr>
            <p:ph type="title"/>
          </p:nvPr>
        </p:nvSpPr>
        <p:spPr>
          <a:xfrm>
            <a:off x="3739896" y="1417320"/>
            <a:ext cx="5120640" cy="2304288"/>
          </a:xfrm>
        </p:spPr>
        <p:txBody>
          <a:bodyPr>
            <a:normAutofit/>
          </a:bodyPr>
          <a:lstStyle>
            <a:lvl1pPr>
              <a:defRPr sz="4000" cap="all" baseline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" name="Freeform 7"/>
          <p:cNvSpPr>
            <a:spLocks noChangeAspect="1" noEditPoints="1"/>
          </p:cNvSpPr>
          <p:nvPr/>
        </p:nvSpPr>
        <p:spPr bwMode="auto">
          <a:xfrm>
            <a:off x="838200" y="1762090"/>
            <a:ext cx="2521776" cy="5095912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>
    <p:fade/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29D5603-10A1-4252-AC88-AB2C34BC5F8C}" type="datetime1">
              <a:rPr lang="fr-FR" smtClean="0"/>
              <a:t>12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42B3559-E2CA-443B-B6E3-0F9D44A0273A}" type="datetime1">
              <a:rPr lang="fr-FR" smtClean="0"/>
              <a:t>12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476250"/>
            <a:ext cx="8280400" cy="8747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288" y="1557338"/>
            <a:ext cx="4064000" cy="48244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557338"/>
            <a:ext cx="4064000" cy="48244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870B3FB-BF22-4ACB-9D98-2C9EB1B4F62F}" type="datetime1">
              <a:rPr lang="fr-FR" smtClean="0"/>
              <a:t>12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053AA6A-FF2F-44C5-8F16-F678E1538531}" type="slidenum">
              <a:rPr lang="fr-FR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229482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Title and Text over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476250"/>
            <a:ext cx="8280400" cy="8747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288" y="1557338"/>
            <a:ext cx="8280400" cy="23352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95288" y="4044950"/>
            <a:ext cx="8280400" cy="233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7910B4B9-1742-424D-A5B7-509B828A3AB7}" type="datetime1">
              <a:rPr lang="fr-FR" smtClean="0"/>
              <a:t>12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5A6C726-4D98-45E7-A0C2-552D210D8FEE}" type="slidenum">
              <a:rPr lang="fr-FR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7535434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>
  <p:cSld name="Title and 4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sz="quarter"/>
          </p:nvPr>
        </p:nvSpPr>
        <p:spPr>
          <a:xfrm>
            <a:off x="1427163" y="304800"/>
            <a:ext cx="7031037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"/>
          </p:nvPr>
        </p:nvSpPr>
        <p:spPr>
          <a:xfrm>
            <a:off x="1116013" y="1709738"/>
            <a:ext cx="3594100" cy="21161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862513" y="1709738"/>
            <a:ext cx="3595687" cy="2116137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1116013" y="3978275"/>
            <a:ext cx="3594100" cy="2117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862513" y="3978275"/>
            <a:ext cx="3595687" cy="21177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858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17AC3F8-C2E3-4DE4-9FE5-E39FB57C5D8E}" type="datetime1">
              <a:rPr lang="fr-FR" smtClean="0"/>
              <a:t>12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2730500" y="6248400"/>
            <a:ext cx="3683000" cy="45720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1905000" cy="457200"/>
          </a:xfrm>
        </p:spPr>
        <p:txBody>
          <a:bodyPr/>
          <a:lstStyle>
            <a:lvl1pPr>
              <a:defRPr/>
            </a:lvl1pPr>
          </a:lstStyle>
          <a:p>
            <a:fld id="{43306049-BB72-4C5D-86C1-9C489A927895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4228845"/>
      </p:ext>
    </p:extLst>
  </p:cSld>
  <p:clrMapOvr>
    <a:masterClrMapping/>
  </p:clrMapOvr>
  <p:transition>
    <p:fade/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476250"/>
            <a:ext cx="8280400" cy="8747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288" y="1557338"/>
            <a:ext cx="4064000" cy="48244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1688" y="1557338"/>
            <a:ext cx="4064000" cy="23352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1688" y="4044950"/>
            <a:ext cx="4064000" cy="233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D759654-D6E1-4CC4-A3C2-893BE7CC6378}" type="datetime1">
              <a:rPr lang="fr-FR" smtClean="0"/>
              <a:t>12/11/2024</a:t>
            </a:fld>
            <a:endParaRPr lang="fr-FR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BD33B16-DB2B-4D17-8CEA-9894C0416518}" type="slidenum">
              <a:rPr lang="fr-FR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6112838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First Slide"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49076779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  <p:extLst>
    <p:ext uri="{DCECCB84-F9BA-43D5-87BE-67443E8EF086}">
      <p15:sldGuideLst xmlns:p15="http://schemas.microsoft.com/office/powerpoint/2012/main">
        <p15:guide id="1" orient="horz" pos="3702">
          <p15:clr>
            <a:srgbClr val="FBAE40"/>
          </p15:clr>
        </p15:guide>
        <p15:guide id="2" pos="1096">
          <p15:clr>
            <a:srgbClr val="FBAE40"/>
          </p15:clr>
        </p15:guide>
        <p15:guide id="3" pos="4384">
          <p15:clr>
            <a:srgbClr val="FBAE40"/>
          </p15:clr>
        </p15:guide>
        <p15:guide id="4" pos="2184">
          <p15:clr>
            <a:srgbClr val="FBAE40"/>
          </p15:clr>
        </p15:guide>
        <p15:guide id="5" pos="3296">
          <p15:clr>
            <a:srgbClr val="FBAE40"/>
          </p15:clr>
        </p15:guide>
        <p15:guide id="6" pos="5473">
          <p15:clr>
            <a:srgbClr val="FBAE40"/>
          </p15:clr>
        </p15:guide>
        <p15:guide id="8" pos="6584">
          <p15:clr>
            <a:srgbClr val="FBAE40"/>
          </p15:clr>
        </p15:guide>
        <p15:guide id="9" pos="6040">
          <p15:clr>
            <a:srgbClr val="FBAE40"/>
          </p15:clr>
        </p15:guide>
        <p15:guide id="10" orient="horz" pos="3090">
          <p15:clr>
            <a:srgbClr val="FBAE40"/>
          </p15:clr>
        </p15:guide>
        <p15:guide id="11" orient="horz" pos="1842">
          <p15:clr>
            <a:srgbClr val="FBAE40"/>
          </p15:clr>
        </p15:guide>
        <p15:guide id="12" orient="horz" pos="1230">
          <p15:clr>
            <a:srgbClr val="FBAE40"/>
          </p15:clr>
        </p15:guide>
        <p15:guide id="13" orient="horz" pos="913">
          <p15:clr>
            <a:srgbClr val="FBAE40"/>
          </p15:clr>
        </p15:guide>
        <p15:guide id="14" orient="horz" pos="618">
          <p15:clr>
            <a:srgbClr val="FBAE40"/>
          </p15:clr>
        </p15:guide>
        <p15:guide id="15" orient="horz" pos="2478">
          <p15:clr>
            <a:srgbClr val="FBAE40"/>
          </p15:clr>
        </p15:guide>
        <p15:guide id="16" pos="393">
          <p15:clr>
            <a:srgbClr val="FBAE40"/>
          </p15:clr>
        </p15:guide>
        <p15:guide id="17" orient="horz" pos="3929">
          <p15:clr>
            <a:srgbClr val="FBAE40"/>
          </p15:clr>
        </p15:guide>
        <p15:guide id="18" orient="horz" pos="368">
          <p15:clr>
            <a:srgbClr val="FBAE40"/>
          </p15:clr>
        </p15:guide>
      </p15:sldGuideLst>
    </p:ext>
  </p:extLst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6DFBF2C-2B82-5B6C-48F2-F30E7E47402B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143000" y="1122363"/>
            <a:ext cx="6858000" cy="2387600"/>
          </a:xfrm>
        </p:spPr>
        <p:txBody>
          <a:bodyPr anchor="b"/>
          <a:lstStyle>
            <a:lvl1pPr algn="ctr"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Sous-titre 2">
            <a:extLst>
              <a:ext uri="{FF2B5EF4-FFF2-40B4-BE49-F238E27FC236}">
                <a16:creationId xmlns:a16="http://schemas.microsoft.com/office/drawing/2014/main" id="{124518E5-DD63-CEA5-89B8-38F0007DCA54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1800"/>
            </a:lvl1pPr>
            <a:lvl2pPr marL="342900" indent="0" algn="ctr">
              <a:buNone/>
              <a:defRPr sz="1500"/>
            </a:lvl2pPr>
            <a:lvl3pPr marL="685800" indent="0" algn="ctr">
              <a:buNone/>
              <a:defRPr sz="1350"/>
            </a:lvl3pPr>
            <a:lvl4pPr marL="1028700" indent="0" algn="ctr">
              <a:buNone/>
              <a:defRPr sz="1200"/>
            </a:lvl4pPr>
            <a:lvl5pPr marL="1371600" indent="0" algn="ctr">
              <a:buNone/>
              <a:defRPr sz="1200"/>
            </a:lvl5pPr>
            <a:lvl6pPr marL="1714500" indent="0" algn="ctr">
              <a:buNone/>
              <a:defRPr sz="1200"/>
            </a:lvl6pPr>
            <a:lvl7pPr marL="2057400" indent="0" algn="ctr">
              <a:buNone/>
              <a:defRPr sz="1200"/>
            </a:lvl7pPr>
            <a:lvl8pPr marL="2400300" indent="0" algn="ctr">
              <a:buNone/>
              <a:defRPr sz="1200"/>
            </a:lvl8pPr>
            <a:lvl9pPr marL="2743200" indent="0" algn="ctr">
              <a:buNone/>
              <a:defRPr sz="1200"/>
            </a:lvl9pPr>
          </a:lstStyle>
          <a:p>
            <a:r>
              <a:rPr lang="fr-FR"/>
              <a:t>Modifiez le style des sous-titres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A6369D6C-0234-2A6C-CEAA-5A255DAA56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3249197E-0180-B794-747C-8A68386D01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A9BF8BE-6EB3-C4C5-5F32-46EFFE4E47E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1699219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73734F2D-FC02-5E24-F0CB-478676FD93B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53E55931-B70D-3061-B614-766B47C94F01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DB532504-4A35-0119-5FE2-DFE943914D5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CA5F4790-5681-1802-8542-CBE4AC9D571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D812923-F93D-DB67-E6B2-6B1E1C6DF30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99382252"/>
      </p:ext>
    </p:extLst>
  </p:cSld>
  <p:clrMapOvr>
    <a:masterClrMapping/>
  </p:clrMapOvr>
  <p:hf hdr="0" ftr="0" dt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CB40D747-7428-B845-1578-BB17D4B131B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45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CF441FE3-FA31-1483-CCE3-93617C127A6D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1800">
                <a:solidFill>
                  <a:schemeClr val="tx1">
                    <a:tint val="82000"/>
                  </a:schemeClr>
                </a:solidFill>
              </a:defRPr>
            </a:lvl1pPr>
            <a:lvl2pPr marL="342900" indent="0">
              <a:buNone/>
              <a:defRPr sz="1500">
                <a:solidFill>
                  <a:schemeClr val="tx1">
                    <a:tint val="82000"/>
                  </a:schemeClr>
                </a:solidFill>
              </a:defRPr>
            </a:lvl2pPr>
            <a:lvl3pPr marL="685800" indent="0">
              <a:buNone/>
              <a:defRPr sz="1350">
                <a:solidFill>
                  <a:schemeClr val="tx1">
                    <a:tint val="82000"/>
                  </a:schemeClr>
                </a:solidFill>
              </a:defRPr>
            </a:lvl3pPr>
            <a:lvl4pPr marL="10287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4pPr>
            <a:lvl5pPr marL="13716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5pPr>
            <a:lvl6pPr marL="17145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6pPr>
            <a:lvl7pPr marL="20574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7pPr>
            <a:lvl8pPr marL="24003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8pPr>
            <a:lvl9pPr marL="2743200" indent="0">
              <a:buNone/>
              <a:defRPr sz="1200">
                <a:solidFill>
                  <a:schemeClr val="tx1">
                    <a:tint val="82000"/>
                  </a:schemeClr>
                </a:solidFill>
              </a:defRPr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34AE8523-4F0E-84FB-1FF7-3EAEBFE6EBE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B71FB4BE-5CA7-E400-662C-3B9C1CCDAB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810FC60F-2A87-CBD8-1646-3D678012D1A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413421727"/>
      </p:ext>
    </p:extLst>
  </p:cSld>
  <p:clrMapOvr>
    <a:masterClrMapping/>
  </p:clrMapOvr>
  <p:hf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Freeform 8"/>
          <p:cNvSpPr>
            <a:spLocks noChangeAspect="1" noEditPoints="1"/>
          </p:cNvSpPr>
          <p:nvPr/>
        </p:nvSpPr>
        <p:spPr bwMode="auto">
          <a:xfrm>
            <a:off x="5489634" y="0"/>
            <a:ext cx="3393768" cy="6858000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25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C63B9B-D843-4293-8EA6-7FA7EA84D682}" type="datetime1">
              <a:rPr lang="fr-FR" smtClean="0"/>
              <a:t>12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25A36C5-3392-1A83-A971-5E7B54F1BE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7D310B85-6C74-F15F-2552-18FBCD552AD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BABBEEBD-35F0-2F68-75BE-7B94246A416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DC0AE3D0-3B6D-6ADB-F4DB-20F72F1B1E4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D5D39F13-CA6D-EB46-A872-035399ABE78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DDACEE7B-730E-B850-187D-4AB89A13CFC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97604302"/>
      </p:ext>
    </p:extLst>
  </p:cSld>
  <p:clrMapOvr>
    <a:masterClrMapping/>
  </p:clrMapOvr>
  <p:hf hdr="0" ftr="0" dt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86E62F6E-37A3-E4E8-9D9E-77F81148871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3C0C5FDE-A3D1-9E69-903E-6C24B9D3EA6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4" name="Espace réservé du contenu 3">
            <a:extLst>
              <a:ext uri="{FF2B5EF4-FFF2-40B4-BE49-F238E27FC236}">
                <a16:creationId xmlns:a16="http://schemas.microsoft.com/office/drawing/2014/main" id="{0DB7A62A-E33B-6D85-4A85-962D8F938B5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5" name="Espace réservé du texte 4">
            <a:extLst>
              <a:ext uri="{FF2B5EF4-FFF2-40B4-BE49-F238E27FC236}">
                <a16:creationId xmlns:a16="http://schemas.microsoft.com/office/drawing/2014/main" id="{2C4BE377-5A70-43B8-7448-5C41109FE110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6" name="Espace réservé du contenu 5">
            <a:extLst>
              <a:ext uri="{FF2B5EF4-FFF2-40B4-BE49-F238E27FC236}">
                <a16:creationId xmlns:a16="http://schemas.microsoft.com/office/drawing/2014/main" id="{D49963E5-A963-4BEC-899E-97D0400079C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7" name="Espace réservé de la date 6">
            <a:extLst>
              <a:ext uri="{FF2B5EF4-FFF2-40B4-BE49-F238E27FC236}">
                <a16:creationId xmlns:a16="http://schemas.microsoft.com/office/drawing/2014/main" id="{32C78042-CA20-DD01-E678-CA6EBCF203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8" name="Espace réservé du pied de page 7">
            <a:extLst>
              <a:ext uri="{FF2B5EF4-FFF2-40B4-BE49-F238E27FC236}">
                <a16:creationId xmlns:a16="http://schemas.microsoft.com/office/drawing/2014/main" id="{AF5764E2-40F3-46D7-5DB4-3B3D9924C38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Espace réservé du numéro de diapositive 8">
            <a:extLst>
              <a:ext uri="{FF2B5EF4-FFF2-40B4-BE49-F238E27FC236}">
                <a16:creationId xmlns:a16="http://schemas.microsoft.com/office/drawing/2014/main" id="{CF767300-0ED3-6B0C-B955-56FAC86785B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04887497"/>
      </p:ext>
    </p:extLst>
  </p:cSld>
  <p:clrMapOvr>
    <a:masterClrMapping/>
  </p:clrMapOvr>
  <p:hf hdr="0" ftr="0" dt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38609263-4C3A-27CB-53D9-504C35B6A31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e la date 2">
            <a:extLst>
              <a:ext uri="{FF2B5EF4-FFF2-40B4-BE49-F238E27FC236}">
                <a16:creationId xmlns:a16="http://schemas.microsoft.com/office/drawing/2014/main" id="{7A509D81-B95F-5413-0427-68C0BDCB9BC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4" name="Espace réservé du pied de page 3">
            <a:extLst>
              <a:ext uri="{FF2B5EF4-FFF2-40B4-BE49-F238E27FC236}">
                <a16:creationId xmlns:a16="http://schemas.microsoft.com/office/drawing/2014/main" id="{21D97B63-1D33-BF90-2FB2-A0277062F8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Espace réservé du numéro de diapositive 4">
            <a:extLst>
              <a:ext uri="{FF2B5EF4-FFF2-40B4-BE49-F238E27FC236}">
                <a16:creationId xmlns:a16="http://schemas.microsoft.com/office/drawing/2014/main" id="{99410870-19FB-BFEA-C65B-91705C7FE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987312756"/>
      </p:ext>
    </p:extLst>
  </p:cSld>
  <p:clrMapOvr>
    <a:masterClrMapping/>
  </p:clrMapOvr>
  <p:hf hdr="0" ftr="0" dt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a date 1">
            <a:extLst>
              <a:ext uri="{FF2B5EF4-FFF2-40B4-BE49-F238E27FC236}">
                <a16:creationId xmlns:a16="http://schemas.microsoft.com/office/drawing/2014/main" id="{A7EF49C1-33B6-4D2E-EB45-0D47291928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3" name="Espace réservé du pied de page 2">
            <a:extLst>
              <a:ext uri="{FF2B5EF4-FFF2-40B4-BE49-F238E27FC236}">
                <a16:creationId xmlns:a16="http://schemas.microsoft.com/office/drawing/2014/main" id="{38C261F5-C8C3-A3C2-826C-B5BA601887D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>
            <a:extLst>
              <a:ext uri="{FF2B5EF4-FFF2-40B4-BE49-F238E27FC236}">
                <a16:creationId xmlns:a16="http://schemas.microsoft.com/office/drawing/2014/main" id="{E8426CD9-9199-7091-9BF3-263E1212E6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72873856"/>
      </p:ext>
    </p:extLst>
  </p:cSld>
  <p:clrMapOvr>
    <a:masterClrMapping/>
  </p:clrMapOvr>
  <p:hf hdr="0" ftr="0" dt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DDD591D6-DA5F-F647-14CF-463B9819411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du contenu 2">
            <a:extLst>
              <a:ext uri="{FF2B5EF4-FFF2-40B4-BE49-F238E27FC236}">
                <a16:creationId xmlns:a16="http://schemas.microsoft.com/office/drawing/2014/main" id="{12CD76CE-E967-0DC0-CFD4-9E1DA31F8BE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1669B8AF-C3C9-3AE2-F515-4F2721B4B04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7DDB6834-352D-23D3-EBA5-210106B0395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733B495D-C8C3-93D6-1ADF-FBAA4132C9D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E31DF2A3-E347-49FE-AA18-7F6DA4CA5A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45253084"/>
      </p:ext>
    </p:extLst>
  </p:cSld>
  <p:clrMapOvr>
    <a:masterClrMapping/>
  </p:clrMapOvr>
  <p:hf hdr="0" ftr="0" dt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B4B5C545-37ED-AD89-45D4-0CD0B8E052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2400"/>
            </a:lvl1pPr>
          </a:lstStyle>
          <a:p>
            <a:r>
              <a:rPr lang="fr-FR"/>
              <a:t>Modifiez le style du titre</a:t>
            </a:r>
          </a:p>
        </p:txBody>
      </p:sp>
      <p:sp>
        <p:nvSpPr>
          <p:cNvPr id="3" name="Espace réservé pour une image  2">
            <a:extLst>
              <a:ext uri="{FF2B5EF4-FFF2-40B4-BE49-F238E27FC236}">
                <a16:creationId xmlns:a16="http://schemas.microsoft.com/office/drawing/2014/main" id="{97966C00-F861-6E57-C2C4-279F2B5BA950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endParaRPr lang="fr-FR"/>
          </a:p>
        </p:txBody>
      </p:sp>
      <p:sp>
        <p:nvSpPr>
          <p:cNvPr id="4" name="Espace réservé du texte 3">
            <a:extLst>
              <a:ext uri="{FF2B5EF4-FFF2-40B4-BE49-F238E27FC236}">
                <a16:creationId xmlns:a16="http://schemas.microsoft.com/office/drawing/2014/main" id="{5E149890-B92B-CB9D-7657-738B9E96307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2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fr-FR"/>
              <a:t>Cliquez pour modifier les styles du texte du masque</a:t>
            </a:r>
          </a:p>
        </p:txBody>
      </p:sp>
      <p:sp>
        <p:nvSpPr>
          <p:cNvPr id="5" name="Espace réservé de la date 4">
            <a:extLst>
              <a:ext uri="{FF2B5EF4-FFF2-40B4-BE49-F238E27FC236}">
                <a16:creationId xmlns:a16="http://schemas.microsoft.com/office/drawing/2014/main" id="{D360C28D-2548-631B-2786-1D2415E6F12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6" name="Espace réservé du pied de page 5">
            <a:extLst>
              <a:ext uri="{FF2B5EF4-FFF2-40B4-BE49-F238E27FC236}">
                <a16:creationId xmlns:a16="http://schemas.microsoft.com/office/drawing/2014/main" id="{EB86314B-7D2E-48B5-E199-6238878CC8C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Espace réservé du numéro de diapositive 6">
            <a:extLst>
              <a:ext uri="{FF2B5EF4-FFF2-40B4-BE49-F238E27FC236}">
                <a16:creationId xmlns:a16="http://schemas.microsoft.com/office/drawing/2014/main" id="{DFF516DB-574C-6C3E-4ADF-4FA9CD14EB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39761807"/>
      </p:ext>
    </p:extLst>
  </p:cSld>
  <p:clrMapOvr>
    <a:masterClrMapping/>
  </p:clrMapOvr>
  <p:hf hdr="0" ftr="0" dt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>
            <a:extLst>
              <a:ext uri="{FF2B5EF4-FFF2-40B4-BE49-F238E27FC236}">
                <a16:creationId xmlns:a16="http://schemas.microsoft.com/office/drawing/2014/main" id="{18B1C963-63EF-A66A-AC5D-93AD9976969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2E394E21-5B08-0D83-C2E8-501184299A2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972E4566-2574-927B-6096-953EA8AB024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29C8C2B3-C788-2814-DC94-9B7E3352195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CDFF18FF-6963-EF4B-EB46-FB345197DB2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108785468"/>
      </p:ext>
    </p:extLst>
  </p:cSld>
  <p:clrMapOvr>
    <a:masterClrMapping/>
  </p:clrMapOvr>
  <p:hf hdr="0" ftr="0" dt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vertical 1">
            <a:extLst>
              <a:ext uri="{FF2B5EF4-FFF2-40B4-BE49-F238E27FC236}">
                <a16:creationId xmlns:a16="http://schemas.microsoft.com/office/drawing/2014/main" id="{568FBD90-C174-8037-95CE-08C0FB72A7FB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vertical 2">
            <a:extLst>
              <a:ext uri="{FF2B5EF4-FFF2-40B4-BE49-F238E27FC236}">
                <a16:creationId xmlns:a16="http://schemas.microsoft.com/office/drawing/2014/main" id="{8F10EF7D-2252-EC59-FAF2-D4E5CC9A9BC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13A014A1-BF73-18DC-1659-4DE329E9CC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89C115FA-4B24-71C5-F8A9-AC10FF52DBC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25CA6AEC-8801-4112-5746-A59D1516E6B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39055705"/>
      </p:ext>
    </p:extLst>
  </p:cSld>
  <p:clrMapOvr>
    <a:masterClrMapping/>
  </p:clrMapOvr>
  <p:hf hdr="0" ftr="0" dt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5C63B9B-D843-4293-8EA6-7FA7EA84D682}" type="datetime1">
              <a:rPr lang="fr-FR" smtClean="0"/>
              <a:t>12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5" name="Title Placeholder 1"/>
          <p:cNvSpPr>
            <a:spLocks noGrp="1"/>
          </p:cNvSpPr>
          <p:nvPr>
            <p:ph type="title"/>
          </p:nvPr>
        </p:nvSpPr>
        <p:spPr>
          <a:xfrm>
            <a:off x="276225" y="228600"/>
            <a:ext cx="8591550" cy="106680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1" name="Content Placeholder 30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8595360" cy="493776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869138801"/>
      </p:ext>
    </p:extLst>
  </p:cSld>
  <p:clrMapOvr>
    <a:masterClrMapping/>
  </p:clrMapOvr>
  <p:transition>
    <p:fade/>
  </p:transition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4B40F-CECA-44C1-89BA-C1E80927DD5C}" type="datetime1">
              <a:rPr lang="fr-FR" smtClean="0"/>
              <a:t>12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31331722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0" y="0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C1F3456B-C441-4BC0-9844-684147E8CC86}" type="datetime1">
              <a:rPr lang="fr-FR" smtClean="0"/>
              <a:t>12/11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7E63A33-8271-4DD0-9C48-789913D7C115}" type="slidenum">
              <a:rPr lang="en-US" smtClean="0"/>
              <a:pPr/>
              <a:t>‹N°›</a:t>
            </a:fld>
            <a:endParaRPr lang="en-US"/>
          </a:p>
        </p:txBody>
      </p:sp>
      <p:sp>
        <p:nvSpPr>
          <p:cNvPr id="15" name="Subtitle 2"/>
          <p:cNvSpPr>
            <a:spLocks noGrp="1"/>
          </p:cNvSpPr>
          <p:nvPr>
            <p:ph type="subTitle" idx="1"/>
          </p:nvPr>
        </p:nvSpPr>
        <p:spPr>
          <a:xfrm>
            <a:off x="3743324" y="1400174"/>
            <a:ext cx="5120640" cy="1476375"/>
          </a:xfrm>
        </p:spPr>
        <p:txBody>
          <a:bodyPr anchor="b" anchorCtr="0">
            <a:normAutofit/>
          </a:bodyPr>
          <a:lstStyle>
            <a:lvl1pPr marL="0" indent="0" algn="l">
              <a:buNone/>
              <a:defRPr sz="2400" b="0" i="0" cap="none" spc="120" baseline="0"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0" name="Freeform 7"/>
          <p:cNvSpPr>
            <a:spLocks noChangeAspect="1" noEditPoints="1"/>
          </p:cNvSpPr>
          <p:nvPr/>
        </p:nvSpPr>
        <p:spPr bwMode="auto">
          <a:xfrm>
            <a:off x="34289" y="136641"/>
            <a:ext cx="3326149" cy="6721359"/>
          </a:xfrm>
          <a:custGeom>
            <a:avLst/>
            <a:gdLst/>
            <a:ahLst/>
            <a:cxnLst>
              <a:cxn ang="0">
                <a:pos x="687" y="2238"/>
              </a:cxn>
              <a:cxn ang="0">
                <a:pos x="877" y="2192"/>
              </a:cxn>
              <a:cxn ang="0">
                <a:pos x="797" y="2963"/>
              </a:cxn>
              <a:cxn ang="0">
                <a:pos x="1078" y="3026"/>
              </a:cxn>
              <a:cxn ang="0">
                <a:pos x="626" y="2117"/>
              </a:cxn>
              <a:cxn ang="0">
                <a:pos x="749" y="2142"/>
              </a:cxn>
              <a:cxn ang="0">
                <a:pos x="578" y="2052"/>
              </a:cxn>
              <a:cxn ang="0">
                <a:pos x="1866" y="247"/>
              </a:cxn>
              <a:cxn ang="0">
                <a:pos x="1392" y="1037"/>
              </a:cxn>
              <a:cxn ang="0">
                <a:pos x="2006" y="656"/>
              </a:cxn>
              <a:cxn ang="0">
                <a:pos x="1599" y="908"/>
              </a:cxn>
              <a:cxn ang="0">
                <a:pos x="1533" y="1058"/>
              </a:cxn>
              <a:cxn ang="0">
                <a:pos x="2239" y="583"/>
              </a:cxn>
              <a:cxn ang="0">
                <a:pos x="1863" y="1105"/>
              </a:cxn>
              <a:cxn ang="0">
                <a:pos x="2174" y="1621"/>
              </a:cxn>
              <a:cxn ang="0">
                <a:pos x="1801" y="1537"/>
              </a:cxn>
              <a:cxn ang="0">
                <a:pos x="1325" y="1301"/>
              </a:cxn>
              <a:cxn ang="0">
                <a:pos x="1412" y="1835"/>
              </a:cxn>
              <a:cxn ang="0">
                <a:pos x="1213" y="1975"/>
              </a:cxn>
              <a:cxn ang="0">
                <a:pos x="1094" y="4011"/>
              </a:cxn>
              <a:cxn ang="0">
                <a:pos x="1689" y="3264"/>
              </a:cxn>
              <a:cxn ang="0">
                <a:pos x="2404" y="3321"/>
              </a:cxn>
              <a:cxn ang="0">
                <a:pos x="1275" y="3861"/>
              </a:cxn>
              <a:cxn ang="0">
                <a:pos x="1147" y="4865"/>
              </a:cxn>
              <a:cxn ang="0">
                <a:pos x="1045" y="3610"/>
              </a:cxn>
              <a:cxn ang="0">
                <a:pos x="739" y="3818"/>
              </a:cxn>
              <a:cxn ang="0">
                <a:pos x="856" y="4830"/>
              </a:cxn>
              <a:cxn ang="0">
                <a:pos x="638" y="3989"/>
              </a:cxn>
              <a:cxn ang="0">
                <a:pos x="96" y="3777"/>
              </a:cxn>
              <a:cxn ang="0">
                <a:pos x="189" y="3688"/>
              </a:cxn>
              <a:cxn ang="0">
                <a:pos x="523" y="3573"/>
              </a:cxn>
              <a:cxn ang="0">
                <a:pos x="519" y="3333"/>
              </a:cxn>
              <a:cxn ang="0">
                <a:pos x="545" y="3560"/>
              </a:cxn>
              <a:cxn ang="0">
                <a:pos x="712" y="3397"/>
              </a:cxn>
              <a:cxn ang="0">
                <a:pos x="625" y="2944"/>
              </a:cxn>
              <a:cxn ang="0">
                <a:pos x="593" y="2341"/>
              </a:cxn>
              <a:cxn ang="0">
                <a:pos x="156" y="2437"/>
              </a:cxn>
              <a:cxn ang="0">
                <a:pos x="108" y="2289"/>
              </a:cxn>
              <a:cxn ang="0">
                <a:pos x="451" y="2291"/>
              </a:cxn>
              <a:cxn ang="0">
                <a:pos x="109" y="2016"/>
              </a:cxn>
              <a:cxn ang="0">
                <a:pos x="211" y="1975"/>
              </a:cxn>
              <a:cxn ang="0">
                <a:pos x="284" y="1847"/>
              </a:cxn>
              <a:cxn ang="0">
                <a:pos x="542" y="2073"/>
              </a:cxn>
              <a:cxn ang="0">
                <a:pos x="255" y="1764"/>
              </a:cxn>
              <a:cxn ang="0">
                <a:pos x="407" y="1769"/>
              </a:cxn>
              <a:cxn ang="0">
                <a:pos x="540" y="1810"/>
              </a:cxn>
              <a:cxn ang="0">
                <a:pos x="566" y="1580"/>
              </a:cxn>
              <a:cxn ang="0">
                <a:pos x="650" y="1747"/>
              </a:cxn>
              <a:cxn ang="0">
                <a:pos x="827" y="2199"/>
              </a:cxn>
              <a:cxn ang="0">
                <a:pos x="830" y="1779"/>
              </a:cxn>
              <a:cxn ang="0">
                <a:pos x="924" y="1648"/>
              </a:cxn>
              <a:cxn ang="0">
                <a:pos x="915" y="2016"/>
              </a:cxn>
              <a:cxn ang="0">
                <a:pos x="1299" y="1263"/>
              </a:cxn>
              <a:cxn ang="0">
                <a:pos x="970" y="965"/>
              </a:cxn>
              <a:cxn ang="0">
                <a:pos x="311" y="656"/>
              </a:cxn>
              <a:cxn ang="0">
                <a:pos x="772" y="659"/>
              </a:cxn>
              <a:cxn ang="0">
                <a:pos x="1153" y="871"/>
              </a:cxn>
              <a:cxn ang="0">
                <a:pos x="628" y="314"/>
              </a:cxn>
              <a:cxn ang="0">
                <a:pos x="1203" y="552"/>
              </a:cxn>
              <a:cxn ang="0">
                <a:pos x="1369" y="703"/>
              </a:cxn>
              <a:cxn ang="0">
                <a:pos x="1747" y="38"/>
              </a:cxn>
            </a:cxnLst>
            <a:rect l="0" t="0" r="r" b="b"/>
            <a:pathLst>
              <a:path w="2409" h="4865">
                <a:moveTo>
                  <a:pt x="414" y="2058"/>
                </a:moveTo>
                <a:lnTo>
                  <a:pt x="482" y="2173"/>
                </a:lnTo>
                <a:lnTo>
                  <a:pt x="503" y="2207"/>
                </a:lnTo>
                <a:lnTo>
                  <a:pt x="523" y="2242"/>
                </a:lnTo>
                <a:lnTo>
                  <a:pt x="538" y="2269"/>
                </a:lnTo>
                <a:lnTo>
                  <a:pt x="547" y="2282"/>
                </a:lnTo>
                <a:lnTo>
                  <a:pt x="559" y="2292"/>
                </a:lnTo>
                <a:lnTo>
                  <a:pt x="606" y="2323"/>
                </a:lnTo>
                <a:lnTo>
                  <a:pt x="618" y="2332"/>
                </a:lnTo>
                <a:lnTo>
                  <a:pt x="637" y="2344"/>
                </a:lnTo>
                <a:lnTo>
                  <a:pt x="657" y="2360"/>
                </a:lnTo>
                <a:lnTo>
                  <a:pt x="705" y="2392"/>
                </a:lnTo>
                <a:lnTo>
                  <a:pt x="728" y="2407"/>
                </a:lnTo>
                <a:lnTo>
                  <a:pt x="749" y="2420"/>
                </a:lnTo>
                <a:lnTo>
                  <a:pt x="765" y="2429"/>
                </a:lnTo>
                <a:lnTo>
                  <a:pt x="762" y="2392"/>
                </a:lnTo>
                <a:lnTo>
                  <a:pt x="755" y="2354"/>
                </a:lnTo>
                <a:lnTo>
                  <a:pt x="744" y="2326"/>
                </a:lnTo>
                <a:lnTo>
                  <a:pt x="730" y="2298"/>
                </a:lnTo>
                <a:lnTo>
                  <a:pt x="687" y="2238"/>
                </a:lnTo>
                <a:lnTo>
                  <a:pt x="643" y="2180"/>
                </a:lnTo>
                <a:lnTo>
                  <a:pt x="597" y="2123"/>
                </a:lnTo>
                <a:lnTo>
                  <a:pt x="590" y="2112"/>
                </a:lnTo>
                <a:lnTo>
                  <a:pt x="582" y="2105"/>
                </a:lnTo>
                <a:lnTo>
                  <a:pt x="573" y="2101"/>
                </a:lnTo>
                <a:lnTo>
                  <a:pt x="560" y="2099"/>
                </a:lnTo>
                <a:lnTo>
                  <a:pt x="537" y="2095"/>
                </a:lnTo>
                <a:lnTo>
                  <a:pt x="512" y="2086"/>
                </a:lnTo>
                <a:lnTo>
                  <a:pt x="488" y="2078"/>
                </a:lnTo>
                <a:lnTo>
                  <a:pt x="414" y="2058"/>
                </a:lnTo>
                <a:close/>
                <a:moveTo>
                  <a:pt x="1172" y="1997"/>
                </a:moveTo>
                <a:lnTo>
                  <a:pt x="1051" y="2064"/>
                </a:lnTo>
                <a:lnTo>
                  <a:pt x="1011" y="2086"/>
                </a:lnTo>
                <a:lnTo>
                  <a:pt x="973" y="2108"/>
                </a:lnTo>
                <a:lnTo>
                  <a:pt x="957" y="2115"/>
                </a:lnTo>
                <a:lnTo>
                  <a:pt x="940" y="2124"/>
                </a:lnTo>
                <a:lnTo>
                  <a:pt x="926" y="2133"/>
                </a:lnTo>
                <a:lnTo>
                  <a:pt x="914" y="2145"/>
                </a:lnTo>
                <a:lnTo>
                  <a:pt x="896" y="2168"/>
                </a:lnTo>
                <a:lnTo>
                  <a:pt x="877" y="2192"/>
                </a:lnTo>
                <a:lnTo>
                  <a:pt x="856" y="2221"/>
                </a:lnTo>
                <a:lnTo>
                  <a:pt x="836" y="2252"/>
                </a:lnTo>
                <a:lnTo>
                  <a:pt x="820" y="2283"/>
                </a:lnTo>
                <a:lnTo>
                  <a:pt x="809" y="2307"/>
                </a:lnTo>
                <a:lnTo>
                  <a:pt x="802" y="2331"/>
                </a:lnTo>
                <a:lnTo>
                  <a:pt x="800" y="2336"/>
                </a:lnTo>
                <a:lnTo>
                  <a:pt x="800" y="2351"/>
                </a:lnTo>
                <a:lnTo>
                  <a:pt x="799" y="2372"/>
                </a:lnTo>
                <a:lnTo>
                  <a:pt x="796" y="2394"/>
                </a:lnTo>
                <a:lnTo>
                  <a:pt x="793" y="2444"/>
                </a:lnTo>
                <a:lnTo>
                  <a:pt x="792" y="2465"/>
                </a:lnTo>
                <a:lnTo>
                  <a:pt x="790" y="2481"/>
                </a:lnTo>
                <a:lnTo>
                  <a:pt x="780" y="2593"/>
                </a:lnTo>
                <a:lnTo>
                  <a:pt x="769" y="2704"/>
                </a:lnTo>
                <a:lnTo>
                  <a:pt x="768" y="2735"/>
                </a:lnTo>
                <a:lnTo>
                  <a:pt x="765" y="2788"/>
                </a:lnTo>
                <a:lnTo>
                  <a:pt x="761" y="2844"/>
                </a:lnTo>
                <a:lnTo>
                  <a:pt x="761" y="2898"/>
                </a:lnTo>
                <a:lnTo>
                  <a:pt x="764" y="2951"/>
                </a:lnTo>
                <a:lnTo>
                  <a:pt x="797" y="2963"/>
                </a:lnTo>
                <a:lnTo>
                  <a:pt x="831" y="2981"/>
                </a:lnTo>
                <a:lnTo>
                  <a:pt x="862" y="3004"/>
                </a:lnTo>
                <a:lnTo>
                  <a:pt x="893" y="3032"/>
                </a:lnTo>
                <a:lnTo>
                  <a:pt x="920" y="3069"/>
                </a:lnTo>
                <a:lnTo>
                  <a:pt x="943" y="3105"/>
                </a:lnTo>
                <a:lnTo>
                  <a:pt x="968" y="3143"/>
                </a:lnTo>
                <a:lnTo>
                  <a:pt x="991" y="3181"/>
                </a:lnTo>
                <a:lnTo>
                  <a:pt x="1010" y="3224"/>
                </a:lnTo>
                <a:lnTo>
                  <a:pt x="1029" y="3284"/>
                </a:lnTo>
                <a:lnTo>
                  <a:pt x="1042" y="3349"/>
                </a:lnTo>
                <a:lnTo>
                  <a:pt x="1050" y="3417"/>
                </a:lnTo>
                <a:lnTo>
                  <a:pt x="1050" y="3422"/>
                </a:lnTo>
                <a:lnTo>
                  <a:pt x="1051" y="3426"/>
                </a:lnTo>
                <a:lnTo>
                  <a:pt x="1054" y="3349"/>
                </a:lnTo>
                <a:lnTo>
                  <a:pt x="1058" y="3277"/>
                </a:lnTo>
                <a:lnTo>
                  <a:pt x="1063" y="3212"/>
                </a:lnTo>
                <a:lnTo>
                  <a:pt x="1067" y="3155"/>
                </a:lnTo>
                <a:lnTo>
                  <a:pt x="1070" y="3115"/>
                </a:lnTo>
                <a:lnTo>
                  <a:pt x="1075" y="3072"/>
                </a:lnTo>
                <a:lnTo>
                  <a:pt x="1078" y="3026"/>
                </a:lnTo>
                <a:lnTo>
                  <a:pt x="1082" y="2975"/>
                </a:lnTo>
                <a:lnTo>
                  <a:pt x="1086" y="2919"/>
                </a:lnTo>
                <a:lnTo>
                  <a:pt x="1091" y="2855"/>
                </a:lnTo>
                <a:lnTo>
                  <a:pt x="1097" y="2786"/>
                </a:lnTo>
                <a:lnTo>
                  <a:pt x="1103" y="2708"/>
                </a:lnTo>
                <a:lnTo>
                  <a:pt x="1111" y="2593"/>
                </a:lnTo>
                <a:lnTo>
                  <a:pt x="1119" y="2479"/>
                </a:lnTo>
                <a:lnTo>
                  <a:pt x="1126" y="2364"/>
                </a:lnTo>
                <a:lnTo>
                  <a:pt x="1138" y="2249"/>
                </a:lnTo>
                <a:lnTo>
                  <a:pt x="1172" y="1997"/>
                </a:lnTo>
                <a:close/>
                <a:moveTo>
                  <a:pt x="621" y="1990"/>
                </a:moveTo>
                <a:lnTo>
                  <a:pt x="619" y="1991"/>
                </a:lnTo>
                <a:lnTo>
                  <a:pt x="616" y="2012"/>
                </a:lnTo>
                <a:lnTo>
                  <a:pt x="613" y="2034"/>
                </a:lnTo>
                <a:lnTo>
                  <a:pt x="610" y="2049"/>
                </a:lnTo>
                <a:lnTo>
                  <a:pt x="606" y="2064"/>
                </a:lnTo>
                <a:lnTo>
                  <a:pt x="604" y="2078"/>
                </a:lnTo>
                <a:lnTo>
                  <a:pt x="609" y="2092"/>
                </a:lnTo>
                <a:lnTo>
                  <a:pt x="618" y="2105"/>
                </a:lnTo>
                <a:lnTo>
                  <a:pt x="626" y="2117"/>
                </a:lnTo>
                <a:lnTo>
                  <a:pt x="659" y="2167"/>
                </a:lnTo>
                <a:lnTo>
                  <a:pt x="691" y="2211"/>
                </a:lnTo>
                <a:lnTo>
                  <a:pt x="727" y="2255"/>
                </a:lnTo>
                <a:lnTo>
                  <a:pt x="731" y="2261"/>
                </a:lnTo>
                <a:lnTo>
                  <a:pt x="737" y="2270"/>
                </a:lnTo>
                <a:lnTo>
                  <a:pt x="752" y="2291"/>
                </a:lnTo>
                <a:lnTo>
                  <a:pt x="761" y="2300"/>
                </a:lnTo>
                <a:lnTo>
                  <a:pt x="768" y="2304"/>
                </a:lnTo>
                <a:lnTo>
                  <a:pt x="775" y="2304"/>
                </a:lnTo>
                <a:lnTo>
                  <a:pt x="781" y="2298"/>
                </a:lnTo>
                <a:lnTo>
                  <a:pt x="787" y="2285"/>
                </a:lnTo>
                <a:lnTo>
                  <a:pt x="796" y="2270"/>
                </a:lnTo>
                <a:lnTo>
                  <a:pt x="805" y="2257"/>
                </a:lnTo>
                <a:lnTo>
                  <a:pt x="811" y="2242"/>
                </a:lnTo>
                <a:lnTo>
                  <a:pt x="812" y="2229"/>
                </a:lnTo>
                <a:lnTo>
                  <a:pt x="806" y="2214"/>
                </a:lnTo>
                <a:lnTo>
                  <a:pt x="796" y="2201"/>
                </a:lnTo>
                <a:lnTo>
                  <a:pt x="786" y="2189"/>
                </a:lnTo>
                <a:lnTo>
                  <a:pt x="767" y="2165"/>
                </a:lnTo>
                <a:lnTo>
                  <a:pt x="749" y="2142"/>
                </a:lnTo>
                <a:lnTo>
                  <a:pt x="713" y="2101"/>
                </a:lnTo>
                <a:lnTo>
                  <a:pt x="680" y="2059"/>
                </a:lnTo>
                <a:lnTo>
                  <a:pt x="641" y="2012"/>
                </a:lnTo>
                <a:lnTo>
                  <a:pt x="640" y="2009"/>
                </a:lnTo>
                <a:lnTo>
                  <a:pt x="632" y="2002"/>
                </a:lnTo>
                <a:lnTo>
                  <a:pt x="629" y="1997"/>
                </a:lnTo>
                <a:lnTo>
                  <a:pt x="626" y="1994"/>
                </a:lnTo>
                <a:lnTo>
                  <a:pt x="624" y="1993"/>
                </a:lnTo>
                <a:lnTo>
                  <a:pt x="621" y="1990"/>
                </a:lnTo>
                <a:close/>
                <a:moveTo>
                  <a:pt x="588" y="1972"/>
                </a:moveTo>
                <a:lnTo>
                  <a:pt x="575" y="1974"/>
                </a:lnTo>
                <a:lnTo>
                  <a:pt x="569" y="1974"/>
                </a:lnTo>
                <a:lnTo>
                  <a:pt x="559" y="1975"/>
                </a:lnTo>
                <a:lnTo>
                  <a:pt x="545" y="1975"/>
                </a:lnTo>
                <a:lnTo>
                  <a:pt x="535" y="1977"/>
                </a:lnTo>
                <a:lnTo>
                  <a:pt x="526" y="1977"/>
                </a:lnTo>
                <a:lnTo>
                  <a:pt x="522" y="1975"/>
                </a:lnTo>
                <a:lnTo>
                  <a:pt x="537" y="1999"/>
                </a:lnTo>
                <a:lnTo>
                  <a:pt x="572" y="2046"/>
                </a:lnTo>
                <a:lnTo>
                  <a:pt x="578" y="2052"/>
                </a:lnTo>
                <a:lnTo>
                  <a:pt x="582" y="2050"/>
                </a:lnTo>
                <a:lnTo>
                  <a:pt x="587" y="2043"/>
                </a:lnTo>
                <a:lnTo>
                  <a:pt x="590" y="2034"/>
                </a:lnTo>
                <a:lnTo>
                  <a:pt x="591" y="2024"/>
                </a:lnTo>
                <a:lnTo>
                  <a:pt x="593" y="2015"/>
                </a:lnTo>
                <a:lnTo>
                  <a:pt x="597" y="1997"/>
                </a:lnTo>
                <a:lnTo>
                  <a:pt x="598" y="1988"/>
                </a:lnTo>
                <a:lnTo>
                  <a:pt x="598" y="1980"/>
                </a:lnTo>
                <a:lnTo>
                  <a:pt x="596" y="1975"/>
                </a:lnTo>
                <a:lnTo>
                  <a:pt x="588" y="1972"/>
                </a:lnTo>
                <a:close/>
                <a:moveTo>
                  <a:pt x="1862" y="0"/>
                </a:moveTo>
                <a:lnTo>
                  <a:pt x="1866" y="5"/>
                </a:lnTo>
                <a:lnTo>
                  <a:pt x="1869" y="19"/>
                </a:lnTo>
                <a:lnTo>
                  <a:pt x="1871" y="39"/>
                </a:lnTo>
                <a:lnTo>
                  <a:pt x="1872" y="66"/>
                </a:lnTo>
                <a:lnTo>
                  <a:pt x="1874" y="97"/>
                </a:lnTo>
                <a:lnTo>
                  <a:pt x="1874" y="129"/>
                </a:lnTo>
                <a:lnTo>
                  <a:pt x="1871" y="194"/>
                </a:lnTo>
                <a:lnTo>
                  <a:pt x="1869" y="222"/>
                </a:lnTo>
                <a:lnTo>
                  <a:pt x="1866" y="247"/>
                </a:lnTo>
                <a:lnTo>
                  <a:pt x="1863" y="265"/>
                </a:lnTo>
                <a:lnTo>
                  <a:pt x="1850" y="311"/>
                </a:lnTo>
                <a:lnTo>
                  <a:pt x="1831" y="353"/>
                </a:lnTo>
                <a:lnTo>
                  <a:pt x="1806" y="393"/>
                </a:lnTo>
                <a:lnTo>
                  <a:pt x="1779" y="432"/>
                </a:lnTo>
                <a:lnTo>
                  <a:pt x="1720" y="505"/>
                </a:lnTo>
                <a:lnTo>
                  <a:pt x="1667" y="570"/>
                </a:lnTo>
                <a:lnTo>
                  <a:pt x="1555" y="697"/>
                </a:lnTo>
                <a:lnTo>
                  <a:pt x="1504" y="763"/>
                </a:lnTo>
                <a:lnTo>
                  <a:pt x="1492" y="779"/>
                </a:lnTo>
                <a:lnTo>
                  <a:pt x="1478" y="802"/>
                </a:lnTo>
                <a:lnTo>
                  <a:pt x="1461" y="825"/>
                </a:lnTo>
                <a:lnTo>
                  <a:pt x="1445" y="852"/>
                </a:lnTo>
                <a:lnTo>
                  <a:pt x="1409" y="905"/>
                </a:lnTo>
                <a:lnTo>
                  <a:pt x="1393" y="927"/>
                </a:lnTo>
                <a:lnTo>
                  <a:pt x="1380" y="945"/>
                </a:lnTo>
                <a:lnTo>
                  <a:pt x="1368" y="958"/>
                </a:lnTo>
                <a:lnTo>
                  <a:pt x="1364" y="1080"/>
                </a:lnTo>
                <a:lnTo>
                  <a:pt x="1378" y="1058"/>
                </a:lnTo>
                <a:lnTo>
                  <a:pt x="1392" y="1037"/>
                </a:lnTo>
                <a:lnTo>
                  <a:pt x="1403" y="1020"/>
                </a:lnTo>
                <a:lnTo>
                  <a:pt x="1436" y="955"/>
                </a:lnTo>
                <a:lnTo>
                  <a:pt x="1461" y="912"/>
                </a:lnTo>
                <a:lnTo>
                  <a:pt x="1486" y="871"/>
                </a:lnTo>
                <a:lnTo>
                  <a:pt x="1512" y="827"/>
                </a:lnTo>
                <a:lnTo>
                  <a:pt x="1540" y="784"/>
                </a:lnTo>
                <a:lnTo>
                  <a:pt x="1570" y="743"/>
                </a:lnTo>
                <a:lnTo>
                  <a:pt x="1602" y="706"/>
                </a:lnTo>
                <a:lnTo>
                  <a:pt x="1638" y="673"/>
                </a:lnTo>
                <a:lnTo>
                  <a:pt x="1676" y="647"/>
                </a:lnTo>
                <a:lnTo>
                  <a:pt x="1716" y="628"/>
                </a:lnTo>
                <a:lnTo>
                  <a:pt x="1757" y="614"/>
                </a:lnTo>
                <a:lnTo>
                  <a:pt x="1797" y="607"/>
                </a:lnTo>
                <a:lnTo>
                  <a:pt x="1838" y="605"/>
                </a:lnTo>
                <a:lnTo>
                  <a:pt x="1890" y="614"/>
                </a:lnTo>
                <a:lnTo>
                  <a:pt x="1940" y="632"/>
                </a:lnTo>
                <a:lnTo>
                  <a:pt x="1953" y="636"/>
                </a:lnTo>
                <a:lnTo>
                  <a:pt x="1969" y="642"/>
                </a:lnTo>
                <a:lnTo>
                  <a:pt x="1989" y="650"/>
                </a:lnTo>
                <a:lnTo>
                  <a:pt x="2006" y="656"/>
                </a:lnTo>
                <a:lnTo>
                  <a:pt x="2021" y="662"/>
                </a:lnTo>
                <a:lnTo>
                  <a:pt x="2033" y="664"/>
                </a:lnTo>
                <a:lnTo>
                  <a:pt x="2037" y="667"/>
                </a:lnTo>
                <a:lnTo>
                  <a:pt x="2034" y="669"/>
                </a:lnTo>
                <a:lnTo>
                  <a:pt x="2027" y="672"/>
                </a:lnTo>
                <a:lnTo>
                  <a:pt x="2017" y="676"/>
                </a:lnTo>
                <a:lnTo>
                  <a:pt x="1990" y="688"/>
                </a:lnTo>
                <a:lnTo>
                  <a:pt x="1978" y="694"/>
                </a:lnTo>
                <a:lnTo>
                  <a:pt x="1968" y="698"/>
                </a:lnTo>
                <a:lnTo>
                  <a:pt x="1950" y="710"/>
                </a:lnTo>
                <a:lnTo>
                  <a:pt x="1931" y="722"/>
                </a:lnTo>
                <a:lnTo>
                  <a:pt x="1906" y="735"/>
                </a:lnTo>
                <a:lnTo>
                  <a:pt x="1876" y="753"/>
                </a:lnTo>
                <a:lnTo>
                  <a:pt x="1843" y="771"/>
                </a:lnTo>
                <a:lnTo>
                  <a:pt x="1806" y="791"/>
                </a:lnTo>
                <a:lnTo>
                  <a:pt x="1766" y="813"/>
                </a:lnTo>
                <a:lnTo>
                  <a:pt x="1725" y="836"/>
                </a:lnTo>
                <a:lnTo>
                  <a:pt x="1683" y="859"/>
                </a:lnTo>
                <a:lnTo>
                  <a:pt x="1641" y="884"/>
                </a:lnTo>
                <a:lnTo>
                  <a:pt x="1599" y="908"/>
                </a:lnTo>
                <a:lnTo>
                  <a:pt x="1560" y="933"/>
                </a:lnTo>
                <a:lnTo>
                  <a:pt x="1521" y="956"/>
                </a:lnTo>
                <a:lnTo>
                  <a:pt x="1487" y="979"/>
                </a:lnTo>
                <a:lnTo>
                  <a:pt x="1456" y="999"/>
                </a:lnTo>
                <a:lnTo>
                  <a:pt x="1431" y="1020"/>
                </a:lnTo>
                <a:lnTo>
                  <a:pt x="1411" y="1037"/>
                </a:lnTo>
                <a:lnTo>
                  <a:pt x="1397" y="1054"/>
                </a:lnTo>
                <a:lnTo>
                  <a:pt x="1387" y="1067"/>
                </a:lnTo>
                <a:lnTo>
                  <a:pt x="1378" y="1083"/>
                </a:lnTo>
                <a:lnTo>
                  <a:pt x="1368" y="1102"/>
                </a:lnTo>
                <a:lnTo>
                  <a:pt x="1359" y="1120"/>
                </a:lnTo>
                <a:lnTo>
                  <a:pt x="1359" y="1124"/>
                </a:lnTo>
                <a:lnTo>
                  <a:pt x="1361" y="1127"/>
                </a:lnTo>
                <a:lnTo>
                  <a:pt x="1362" y="1129"/>
                </a:lnTo>
                <a:lnTo>
                  <a:pt x="1364" y="1132"/>
                </a:lnTo>
                <a:lnTo>
                  <a:pt x="1368" y="1124"/>
                </a:lnTo>
                <a:lnTo>
                  <a:pt x="1414" y="1114"/>
                </a:lnTo>
                <a:lnTo>
                  <a:pt x="1456" y="1099"/>
                </a:lnTo>
                <a:lnTo>
                  <a:pt x="1496" y="1080"/>
                </a:lnTo>
                <a:lnTo>
                  <a:pt x="1533" y="1058"/>
                </a:lnTo>
                <a:lnTo>
                  <a:pt x="1567" y="1035"/>
                </a:lnTo>
                <a:lnTo>
                  <a:pt x="1635" y="984"/>
                </a:lnTo>
                <a:lnTo>
                  <a:pt x="1670" y="959"/>
                </a:lnTo>
                <a:lnTo>
                  <a:pt x="1705" y="937"/>
                </a:lnTo>
                <a:lnTo>
                  <a:pt x="1747" y="909"/>
                </a:lnTo>
                <a:lnTo>
                  <a:pt x="1787" y="878"/>
                </a:lnTo>
                <a:lnTo>
                  <a:pt x="1823" y="844"/>
                </a:lnTo>
                <a:lnTo>
                  <a:pt x="1860" y="812"/>
                </a:lnTo>
                <a:lnTo>
                  <a:pt x="1900" y="782"/>
                </a:lnTo>
                <a:lnTo>
                  <a:pt x="1959" y="747"/>
                </a:lnTo>
                <a:lnTo>
                  <a:pt x="2021" y="715"/>
                </a:lnTo>
                <a:lnTo>
                  <a:pt x="2151" y="653"/>
                </a:lnTo>
                <a:lnTo>
                  <a:pt x="2157" y="650"/>
                </a:lnTo>
                <a:lnTo>
                  <a:pt x="2165" y="642"/>
                </a:lnTo>
                <a:lnTo>
                  <a:pt x="2192" y="622"/>
                </a:lnTo>
                <a:lnTo>
                  <a:pt x="2205" y="610"/>
                </a:lnTo>
                <a:lnTo>
                  <a:pt x="2218" y="600"/>
                </a:lnTo>
                <a:lnTo>
                  <a:pt x="2229" y="591"/>
                </a:lnTo>
                <a:lnTo>
                  <a:pt x="2236" y="585"/>
                </a:lnTo>
                <a:lnTo>
                  <a:pt x="2239" y="583"/>
                </a:lnTo>
                <a:lnTo>
                  <a:pt x="2239" y="588"/>
                </a:lnTo>
                <a:lnTo>
                  <a:pt x="2236" y="595"/>
                </a:lnTo>
                <a:lnTo>
                  <a:pt x="2232" y="603"/>
                </a:lnTo>
                <a:lnTo>
                  <a:pt x="2229" y="607"/>
                </a:lnTo>
                <a:lnTo>
                  <a:pt x="2221" y="629"/>
                </a:lnTo>
                <a:lnTo>
                  <a:pt x="2218" y="653"/>
                </a:lnTo>
                <a:lnTo>
                  <a:pt x="2220" y="676"/>
                </a:lnTo>
                <a:lnTo>
                  <a:pt x="2221" y="701"/>
                </a:lnTo>
                <a:lnTo>
                  <a:pt x="2221" y="725"/>
                </a:lnTo>
                <a:lnTo>
                  <a:pt x="2216" y="774"/>
                </a:lnTo>
                <a:lnTo>
                  <a:pt x="2205" y="819"/>
                </a:lnTo>
                <a:lnTo>
                  <a:pt x="2189" y="865"/>
                </a:lnTo>
                <a:lnTo>
                  <a:pt x="2167" y="908"/>
                </a:lnTo>
                <a:lnTo>
                  <a:pt x="2139" y="948"/>
                </a:lnTo>
                <a:lnTo>
                  <a:pt x="2105" y="983"/>
                </a:lnTo>
                <a:lnTo>
                  <a:pt x="2067" y="1017"/>
                </a:lnTo>
                <a:lnTo>
                  <a:pt x="2022" y="1045"/>
                </a:lnTo>
                <a:lnTo>
                  <a:pt x="1974" y="1070"/>
                </a:lnTo>
                <a:lnTo>
                  <a:pt x="1921" y="1091"/>
                </a:lnTo>
                <a:lnTo>
                  <a:pt x="1863" y="1105"/>
                </a:lnTo>
                <a:lnTo>
                  <a:pt x="1803" y="1116"/>
                </a:lnTo>
                <a:lnTo>
                  <a:pt x="1739" y="1123"/>
                </a:lnTo>
                <a:lnTo>
                  <a:pt x="1677" y="1127"/>
                </a:lnTo>
                <a:lnTo>
                  <a:pt x="1617" y="1132"/>
                </a:lnTo>
                <a:lnTo>
                  <a:pt x="1679" y="1136"/>
                </a:lnTo>
                <a:lnTo>
                  <a:pt x="1732" y="1144"/>
                </a:lnTo>
                <a:lnTo>
                  <a:pt x="1784" y="1154"/>
                </a:lnTo>
                <a:lnTo>
                  <a:pt x="1834" y="1167"/>
                </a:lnTo>
                <a:lnTo>
                  <a:pt x="1881" y="1185"/>
                </a:lnTo>
                <a:lnTo>
                  <a:pt x="1924" y="1207"/>
                </a:lnTo>
                <a:lnTo>
                  <a:pt x="1971" y="1239"/>
                </a:lnTo>
                <a:lnTo>
                  <a:pt x="2014" y="1276"/>
                </a:lnTo>
                <a:lnTo>
                  <a:pt x="2049" y="1316"/>
                </a:lnTo>
                <a:lnTo>
                  <a:pt x="2080" y="1359"/>
                </a:lnTo>
                <a:lnTo>
                  <a:pt x="2105" y="1402"/>
                </a:lnTo>
                <a:lnTo>
                  <a:pt x="2127" y="1447"/>
                </a:lnTo>
                <a:lnTo>
                  <a:pt x="2143" y="1492"/>
                </a:lnTo>
                <a:lnTo>
                  <a:pt x="2158" y="1537"/>
                </a:lnTo>
                <a:lnTo>
                  <a:pt x="2167" y="1580"/>
                </a:lnTo>
                <a:lnTo>
                  <a:pt x="2174" y="1621"/>
                </a:lnTo>
                <a:lnTo>
                  <a:pt x="2179" y="1660"/>
                </a:lnTo>
                <a:lnTo>
                  <a:pt x="2182" y="1695"/>
                </a:lnTo>
                <a:lnTo>
                  <a:pt x="2182" y="1753"/>
                </a:lnTo>
                <a:lnTo>
                  <a:pt x="2179" y="1775"/>
                </a:lnTo>
                <a:lnTo>
                  <a:pt x="2177" y="1789"/>
                </a:lnTo>
                <a:lnTo>
                  <a:pt x="2174" y="1797"/>
                </a:lnTo>
                <a:lnTo>
                  <a:pt x="2171" y="1797"/>
                </a:lnTo>
                <a:lnTo>
                  <a:pt x="2152" y="1767"/>
                </a:lnTo>
                <a:lnTo>
                  <a:pt x="2132" y="1739"/>
                </a:lnTo>
                <a:lnTo>
                  <a:pt x="2108" y="1713"/>
                </a:lnTo>
                <a:lnTo>
                  <a:pt x="2081" y="1686"/>
                </a:lnTo>
                <a:lnTo>
                  <a:pt x="2049" y="1664"/>
                </a:lnTo>
                <a:lnTo>
                  <a:pt x="2019" y="1648"/>
                </a:lnTo>
                <a:lnTo>
                  <a:pt x="1994" y="1633"/>
                </a:lnTo>
                <a:lnTo>
                  <a:pt x="1969" y="1621"/>
                </a:lnTo>
                <a:lnTo>
                  <a:pt x="1946" y="1611"/>
                </a:lnTo>
                <a:lnTo>
                  <a:pt x="1879" y="1580"/>
                </a:lnTo>
                <a:lnTo>
                  <a:pt x="1854" y="1568"/>
                </a:lnTo>
                <a:lnTo>
                  <a:pt x="1829" y="1555"/>
                </a:lnTo>
                <a:lnTo>
                  <a:pt x="1801" y="1537"/>
                </a:lnTo>
                <a:lnTo>
                  <a:pt x="1735" y="1493"/>
                </a:lnTo>
                <a:lnTo>
                  <a:pt x="1697" y="1464"/>
                </a:lnTo>
                <a:lnTo>
                  <a:pt x="1652" y="1428"/>
                </a:lnTo>
                <a:lnTo>
                  <a:pt x="1627" y="1405"/>
                </a:lnTo>
                <a:lnTo>
                  <a:pt x="1601" y="1374"/>
                </a:lnTo>
                <a:lnTo>
                  <a:pt x="1517" y="1267"/>
                </a:lnTo>
                <a:lnTo>
                  <a:pt x="1489" y="1237"/>
                </a:lnTo>
                <a:lnTo>
                  <a:pt x="1459" y="1211"/>
                </a:lnTo>
                <a:lnTo>
                  <a:pt x="1431" y="1195"/>
                </a:lnTo>
                <a:lnTo>
                  <a:pt x="1396" y="1181"/>
                </a:lnTo>
                <a:lnTo>
                  <a:pt x="1361" y="1170"/>
                </a:lnTo>
                <a:lnTo>
                  <a:pt x="1356" y="1170"/>
                </a:lnTo>
                <a:lnTo>
                  <a:pt x="1350" y="1182"/>
                </a:lnTo>
                <a:lnTo>
                  <a:pt x="1349" y="1192"/>
                </a:lnTo>
                <a:lnTo>
                  <a:pt x="1346" y="1203"/>
                </a:lnTo>
                <a:lnTo>
                  <a:pt x="1344" y="1207"/>
                </a:lnTo>
                <a:lnTo>
                  <a:pt x="1343" y="1219"/>
                </a:lnTo>
                <a:lnTo>
                  <a:pt x="1338" y="1237"/>
                </a:lnTo>
                <a:lnTo>
                  <a:pt x="1334" y="1257"/>
                </a:lnTo>
                <a:lnTo>
                  <a:pt x="1325" y="1301"/>
                </a:lnTo>
                <a:lnTo>
                  <a:pt x="1322" y="1321"/>
                </a:lnTo>
                <a:lnTo>
                  <a:pt x="1305" y="1421"/>
                </a:lnTo>
                <a:lnTo>
                  <a:pt x="1285" y="1523"/>
                </a:lnTo>
                <a:lnTo>
                  <a:pt x="1266" y="1623"/>
                </a:lnTo>
                <a:lnTo>
                  <a:pt x="1241" y="1781"/>
                </a:lnTo>
                <a:lnTo>
                  <a:pt x="1218" y="1941"/>
                </a:lnTo>
                <a:lnTo>
                  <a:pt x="1237" y="1927"/>
                </a:lnTo>
                <a:lnTo>
                  <a:pt x="1254" y="1912"/>
                </a:lnTo>
                <a:lnTo>
                  <a:pt x="1265" y="1900"/>
                </a:lnTo>
                <a:lnTo>
                  <a:pt x="1271" y="1885"/>
                </a:lnTo>
                <a:lnTo>
                  <a:pt x="1275" y="1871"/>
                </a:lnTo>
                <a:lnTo>
                  <a:pt x="1281" y="1856"/>
                </a:lnTo>
                <a:lnTo>
                  <a:pt x="1293" y="1838"/>
                </a:lnTo>
                <a:lnTo>
                  <a:pt x="1309" y="1825"/>
                </a:lnTo>
                <a:lnTo>
                  <a:pt x="1328" y="1816"/>
                </a:lnTo>
                <a:lnTo>
                  <a:pt x="1349" y="1813"/>
                </a:lnTo>
                <a:lnTo>
                  <a:pt x="1369" y="1816"/>
                </a:lnTo>
                <a:lnTo>
                  <a:pt x="1390" y="1823"/>
                </a:lnTo>
                <a:lnTo>
                  <a:pt x="1394" y="1826"/>
                </a:lnTo>
                <a:lnTo>
                  <a:pt x="1412" y="1835"/>
                </a:lnTo>
                <a:lnTo>
                  <a:pt x="1417" y="1838"/>
                </a:lnTo>
                <a:lnTo>
                  <a:pt x="1421" y="1845"/>
                </a:lnTo>
                <a:lnTo>
                  <a:pt x="1424" y="1853"/>
                </a:lnTo>
                <a:lnTo>
                  <a:pt x="1425" y="1859"/>
                </a:lnTo>
                <a:lnTo>
                  <a:pt x="1425" y="1869"/>
                </a:lnTo>
                <a:lnTo>
                  <a:pt x="1427" y="1879"/>
                </a:lnTo>
                <a:lnTo>
                  <a:pt x="1427" y="1890"/>
                </a:lnTo>
                <a:lnTo>
                  <a:pt x="1420" y="1910"/>
                </a:lnTo>
                <a:lnTo>
                  <a:pt x="1408" y="1927"/>
                </a:lnTo>
                <a:lnTo>
                  <a:pt x="1392" y="1940"/>
                </a:lnTo>
                <a:lnTo>
                  <a:pt x="1372" y="1949"/>
                </a:lnTo>
                <a:lnTo>
                  <a:pt x="1350" y="1953"/>
                </a:lnTo>
                <a:lnTo>
                  <a:pt x="1328" y="1955"/>
                </a:lnTo>
                <a:lnTo>
                  <a:pt x="1313" y="1953"/>
                </a:lnTo>
                <a:lnTo>
                  <a:pt x="1299" y="1950"/>
                </a:lnTo>
                <a:lnTo>
                  <a:pt x="1282" y="1947"/>
                </a:lnTo>
                <a:lnTo>
                  <a:pt x="1268" y="1949"/>
                </a:lnTo>
                <a:lnTo>
                  <a:pt x="1250" y="1955"/>
                </a:lnTo>
                <a:lnTo>
                  <a:pt x="1231" y="1965"/>
                </a:lnTo>
                <a:lnTo>
                  <a:pt x="1213" y="1975"/>
                </a:lnTo>
                <a:lnTo>
                  <a:pt x="1210" y="1993"/>
                </a:lnTo>
                <a:lnTo>
                  <a:pt x="1206" y="2012"/>
                </a:lnTo>
                <a:lnTo>
                  <a:pt x="1179" y="2224"/>
                </a:lnTo>
                <a:lnTo>
                  <a:pt x="1157" y="2437"/>
                </a:lnTo>
                <a:lnTo>
                  <a:pt x="1148" y="2549"/>
                </a:lnTo>
                <a:lnTo>
                  <a:pt x="1141" y="2658"/>
                </a:lnTo>
                <a:lnTo>
                  <a:pt x="1137" y="2767"/>
                </a:lnTo>
                <a:lnTo>
                  <a:pt x="1131" y="2879"/>
                </a:lnTo>
                <a:lnTo>
                  <a:pt x="1122" y="2997"/>
                </a:lnTo>
                <a:lnTo>
                  <a:pt x="1104" y="3239"/>
                </a:lnTo>
                <a:lnTo>
                  <a:pt x="1098" y="3357"/>
                </a:lnTo>
                <a:lnTo>
                  <a:pt x="1097" y="3435"/>
                </a:lnTo>
                <a:lnTo>
                  <a:pt x="1094" y="3517"/>
                </a:lnTo>
                <a:lnTo>
                  <a:pt x="1089" y="3603"/>
                </a:lnTo>
                <a:lnTo>
                  <a:pt x="1088" y="3687"/>
                </a:lnTo>
                <a:lnTo>
                  <a:pt x="1086" y="3770"/>
                </a:lnTo>
                <a:lnTo>
                  <a:pt x="1086" y="3848"/>
                </a:lnTo>
                <a:lnTo>
                  <a:pt x="1088" y="3895"/>
                </a:lnTo>
                <a:lnTo>
                  <a:pt x="1091" y="3951"/>
                </a:lnTo>
                <a:lnTo>
                  <a:pt x="1094" y="4011"/>
                </a:lnTo>
                <a:lnTo>
                  <a:pt x="1098" y="4072"/>
                </a:lnTo>
                <a:lnTo>
                  <a:pt x="1116" y="4038"/>
                </a:lnTo>
                <a:lnTo>
                  <a:pt x="1132" y="4008"/>
                </a:lnTo>
                <a:lnTo>
                  <a:pt x="1148" y="3982"/>
                </a:lnTo>
                <a:lnTo>
                  <a:pt x="1170" y="3948"/>
                </a:lnTo>
                <a:lnTo>
                  <a:pt x="1193" y="3920"/>
                </a:lnTo>
                <a:lnTo>
                  <a:pt x="1215" y="3893"/>
                </a:lnTo>
                <a:lnTo>
                  <a:pt x="1234" y="3867"/>
                </a:lnTo>
                <a:lnTo>
                  <a:pt x="1250" y="3837"/>
                </a:lnTo>
                <a:lnTo>
                  <a:pt x="1278" y="3783"/>
                </a:lnTo>
                <a:lnTo>
                  <a:pt x="1310" y="3731"/>
                </a:lnTo>
                <a:lnTo>
                  <a:pt x="1344" y="3680"/>
                </a:lnTo>
                <a:lnTo>
                  <a:pt x="1381" y="3627"/>
                </a:lnTo>
                <a:lnTo>
                  <a:pt x="1418" y="3572"/>
                </a:lnTo>
                <a:lnTo>
                  <a:pt x="1456" y="3516"/>
                </a:lnTo>
                <a:lnTo>
                  <a:pt x="1496" y="3460"/>
                </a:lnTo>
                <a:lnTo>
                  <a:pt x="1539" y="3407"/>
                </a:lnTo>
                <a:lnTo>
                  <a:pt x="1583" y="3357"/>
                </a:lnTo>
                <a:lnTo>
                  <a:pt x="1629" y="3311"/>
                </a:lnTo>
                <a:lnTo>
                  <a:pt x="1689" y="3264"/>
                </a:lnTo>
                <a:lnTo>
                  <a:pt x="1751" y="3224"/>
                </a:lnTo>
                <a:lnTo>
                  <a:pt x="1815" y="3192"/>
                </a:lnTo>
                <a:lnTo>
                  <a:pt x="1881" y="3169"/>
                </a:lnTo>
                <a:lnTo>
                  <a:pt x="1946" y="3155"/>
                </a:lnTo>
                <a:lnTo>
                  <a:pt x="2011" y="3149"/>
                </a:lnTo>
                <a:lnTo>
                  <a:pt x="2075" y="3152"/>
                </a:lnTo>
                <a:lnTo>
                  <a:pt x="2140" y="3164"/>
                </a:lnTo>
                <a:lnTo>
                  <a:pt x="2202" y="3183"/>
                </a:lnTo>
                <a:lnTo>
                  <a:pt x="2263" y="3211"/>
                </a:lnTo>
                <a:lnTo>
                  <a:pt x="2277" y="3220"/>
                </a:lnTo>
                <a:lnTo>
                  <a:pt x="2295" y="3231"/>
                </a:lnTo>
                <a:lnTo>
                  <a:pt x="2314" y="3245"/>
                </a:lnTo>
                <a:lnTo>
                  <a:pt x="2333" y="3259"/>
                </a:lnTo>
                <a:lnTo>
                  <a:pt x="2353" y="3276"/>
                </a:lnTo>
                <a:lnTo>
                  <a:pt x="2370" y="3289"/>
                </a:lnTo>
                <a:lnTo>
                  <a:pt x="2385" y="3302"/>
                </a:lnTo>
                <a:lnTo>
                  <a:pt x="2398" y="3312"/>
                </a:lnTo>
                <a:lnTo>
                  <a:pt x="2406" y="3318"/>
                </a:lnTo>
                <a:lnTo>
                  <a:pt x="2409" y="3321"/>
                </a:lnTo>
                <a:lnTo>
                  <a:pt x="2404" y="3321"/>
                </a:lnTo>
                <a:lnTo>
                  <a:pt x="2394" y="3323"/>
                </a:lnTo>
                <a:lnTo>
                  <a:pt x="2378" y="3326"/>
                </a:lnTo>
                <a:lnTo>
                  <a:pt x="2359" y="3327"/>
                </a:lnTo>
                <a:lnTo>
                  <a:pt x="2338" y="3330"/>
                </a:lnTo>
                <a:lnTo>
                  <a:pt x="2300" y="3336"/>
                </a:lnTo>
                <a:lnTo>
                  <a:pt x="2286" y="3338"/>
                </a:lnTo>
                <a:lnTo>
                  <a:pt x="2277" y="3339"/>
                </a:lnTo>
                <a:lnTo>
                  <a:pt x="2186" y="3360"/>
                </a:lnTo>
                <a:lnTo>
                  <a:pt x="2098" y="3380"/>
                </a:lnTo>
                <a:lnTo>
                  <a:pt x="2009" y="3404"/>
                </a:lnTo>
                <a:lnTo>
                  <a:pt x="1922" y="3433"/>
                </a:lnTo>
                <a:lnTo>
                  <a:pt x="1835" y="3469"/>
                </a:lnTo>
                <a:lnTo>
                  <a:pt x="1754" y="3504"/>
                </a:lnTo>
                <a:lnTo>
                  <a:pt x="1679" y="3542"/>
                </a:lnTo>
                <a:lnTo>
                  <a:pt x="1604" y="3582"/>
                </a:lnTo>
                <a:lnTo>
                  <a:pt x="1532" y="3627"/>
                </a:lnTo>
                <a:lnTo>
                  <a:pt x="1462" y="3677"/>
                </a:lnTo>
                <a:lnTo>
                  <a:pt x="1399" y="3733"/>
                </a:lnTo>
                <a:lnTo>
                  <a:pt x="1337" y="3793"/>
                </a:lnTo>
                <a:lnTo>
                  <a:pt x="1275" y="3861"/>
                </a:lnTo>
                <a:lnTo>
                  <a:pt x="1213" y="3935"/>
                </a:lnTo>
                <a:lnTo>
                  <a:pt x="1200" y="3951"/>
                </a:lnTo>
                <a:lnTo>
                  <a:pt x="1184" y="3972"/>
                </a:lnTo>
                <a:lnTo>
                  <a:pt x="1167" y="3995"/>
                </a:lnTo>
                <a:lnTo>
                  <a:pt x="1153" y="4022"/>
                </a:lnTo>
                <a:lnTo>
                  <a:pt x="1134" y="4061"/>
                </a:lnTo>
                <a:lnTo>
                  <a:pt x="1117" y="4103"/>
                </a:lnTo>
                <a:lnTo>
                  <a:pt x="1109" y="4240"/>
                </a:lnTo>
                <a:lnTo>
                  <a:pt x="1109" y="4246"/>
                </a:lnTo>
                <a:lnTo>
                  <a:pt x="1110" y="4250"/>
                </a:lnTo>
                <a:lnTo>
                  <a:pt x="1110" y="4255"/>
                </a:lnTo>
                <a:lnTo>
                  <a:pt x="1111" y="4293"/>
                </a:lnTo>
                <a:lnTo>
                  <a:pt x="1114" y="4342"/>
                </a:lnTo>
                <a:lnTo>
                  <a:pt x="1117" y="4395"/>
                </a:lnTo>
                <a:lnTo>
                  <a:pt x="1122" y="4452"/>
                </a:lnTo>
                <a:lnTo>
                  <a:pt x="1125" y="4511"/>
                </a:lnTo>
                <a:lnTo>
                  <a:pt x="1128" y="4569"/>
                </a:lnTo>
                <a:lnTo>
                  <a:pt x="1132" y="4625"/>
                </a:lnTo>
                <a:lnTo>
                  <a:pt x="1139" y="4746"/>
                </a:lnTo>
                <a:lnTo>
                  <a:pt x="1147" y="4865"/>
                </a:lnTo>
                <a:lnTo>
                  <a:pt x="1106" y="4865"/>
                </a:lnTo>
                <a:lnTo>
                  <a:pt x="1106" y="4855"/>
                </a:lnTo>
                <a:lnTo>
                  <a:pt x="1100" y="4777"/>
                </a:lnTo>
                <a:lnTo>
                  <a:pt x="1091" y="4626"/>
                </a:lnTo>
                <a:lnTo>
                  <a:pt x="1086" y="4548"/>
                </a:lnTo>
                <a:lnTo>
                  <a:pt x="1079" y="4465"/>
                </a:lnTo>
                <a:lnTo>
                  <a:pt x="1072" y="4377"/>
                </a:lnTo>
                <a:lnTo>
                  <a:pt x="1066" y="4287"/>
                </a:lnTo>
                <a:lnTo>
                  <a:pt x="1060" y="4199"/>
                </a:lnTo>
                <a:lnTo>
                  <a:pt x="1055" y="4116"/>
                </a:lnTo>
                <a:lnTo>
                  <a:pt x="1054" y="4070"/>
                </a:lnTo>
                <a:lnTo>
                  <a:pt x="1052" y="4032"/>
                </a:lnTo>
                <a:lnTo>
                  <a:pt x="1051" y="3998"/>
                </a:lnTo>
                <a:lnTo>
                  <a:pt x="1048" y="3939"/>
                </a:lnTo>
                <a:lnTo>
                  <a:pt x="1047" y="3908"/>
                </a:lnTo>
                <a:lnTo>
                  <a:pt x="1045" y="3876"/>
                </a:lnTo>
                <a:lnTo>
                  <a:pt x="1044" y="3836"/>
                </a:lnTo>
                <a:lnTo>
                  <a:pt x="1044" y="3737"/>
                </a:lnTo>
                <a:lnTo>
                  <a:pt x="1045" y="3677"/>
                </a:lnTo>
                <a:lnTo>
                  <a:pt x="1045" y="3610"/>
                </a:lnTo>
                <a:lnTo>
                  <a:pt x="1047" y="3540"/>
                </a:lnTo>
                <a:lnTo>
                  <a:pt x="1050" y="3467"/>
                </a:lnTo>
                <a:lnTo>
                  <a:pt x="1039" y="3444"/>
                </a:lnTo>
                <a:lnTo>
                  <a:pt x="1026" y="3425"/>
                </a:lnTo>
                <a:lnTo>
                  <a:pt x="1011" y="3404"/>
                </a:lnTo>
                <a:lnTo>
                  <a:pt x="995" y="3388"/>
                </a:lnTo>
                <a:lnTo>
                  <a:pt x="973" y="3371"/>
                </a:lnTo>
                <a:lnTo>
                  <a:pt x="946" y="3357"/>
                </a:lnTo>
                <a:lnTo>
                  <a:pt x="918" y="3343"/>
                </a:lnTo>
                <a:lnTo>
                  <a:pt x="889" y="3330"/>
                </a:lnTo>
                <a:lnTo>
                  <a:pt x="861" y="3318"/>
                </a:lnTo>
                <a:lnTo>
                  <a:pt x="834" y="3305"/>
                </a:lnTo>
                <a:lnTo>
                  <a:pt x="814" y="3292"/>
                </a:lnTo>
                <a:lnTo>
                  <a:pt x="789" y="3271"/>
                </a:lnTo>
                <a:lnTo>
                  <a:pt x="767" y="3252"/>
                </a:lnTo>
                <a:lnTo>
                  <a:pt x="746" y="3236"/>
                </a:lnTo>
                <a:lnTo>
                  <a:pt x="744" y="3364"/>
                </a:lnTo>
                <a:lnTo>
                  <a:pt x="743" y="3491"/>
                </a:lnTo>
                <a:lnTo>
                  <a:pt x="739" y="3768"/>
                </a:lnTo>
                <a:lnTo>
                  <a:pt x="739" y="3818"/>
                </a:lnTo>
                <a:lnTo>
                  <a:pt x="740" y="3851"/>
                </a:lnTo>
                <a:lnTo>
                  <a:pt x="740" y="3918"/>
                </a:lnTo>
                <a:lnTo>
                  <a:pt x="741" y="3951"/>
                </a:lnTo>
                <a:lnTo>
                  <a:pt x="741" y="4007"/>
                </a:lnTo>
                <a:lnTo>
                  <a:pt x="743" y="4029"/>
                </a:lnTo>
                <a:lnTo>
                  <a:pt x="743" y="4051"/>
                </a:lnTo>
                <a:lnTo>
                  <a:pt x="746" y="4061"/>
                </a:lnTo>
                <a:lnTo>
                  <a:pt x="747" y="4079"/>
                </a:lnTo>
                <a:lnTo>
                  <a:pt x="752" y="4100"/>
                </a:lnTo>
                <a:lnTo>
                  <a:pt x="756" y="4123"/>
                </a:lnTo>
                <a:lnTo>
                  <a:pt x="765" y="4174"/>
                </a:lnTo>
                <a:lnTo>
                  <a:pt x="781" y="4249"/>
                </a:lnTo>
                <a:lnTo>
                  <a:pt x="814" y="4402"/>
                </a:lnTo>
                <a:lnTo>
                  <a:pt x="828" y="4476"/>
                </a:lnTo>
                <a:lnTo>
                  <a:pt x="842" y="4544"/>
                </a:lnTo>
                <a:lnTo>
                  <a:pt x="862" y="4645"/>
                </a:lnTo>
                <a:lnTo>
                  <a:pt x="881" y="4751"/>
                </a:lnTo>
                <a:lnTo>
                  <a:pt x="902" y="4862"/>
                </a:lnTo>
                <a:lnTo>
                  <a:pt x="862" y="4862"/>
                </a:lnTo>
                <a:lnTo>
                  <a:pt x="856" y="4830"/>
                </a:lnTo>
                <a:lnTo>
                  <a:pt x="849" y="4791"/>
                </a:lnTo>
                <a:lnTo>
                  <a:pt x="840" y="4747"/>
                </a:lnTo>
                <a:lnTo>
                  <a:pt x="830" y="4698"/>
                </a:lnTo>
                <a:lnTo>
                  <a:pt x="820" y="4645"/>
                </a:lnTo>
                <a:lnTo>
                  <a:pt x="809" y="4591"/>
                </a:lnTo>
                <a:lnTo>
                  <a:pt x="797" y="4533"/>
                </a:lnTo>
                <a:lnTo>
                  <a:pt x="787" y="4476"/>
                </a:lnTo>
                <a:lnTo>
                  <a:pt x="775" y="4418"/>
                </a:lnTo>
                <a:lnTo>
                  <a:pt x="765" y="4361"/>
                </a:lnTo>
                <a:lnTo>
                  <a:pt x="753" y="4306"/>
                </a:lnTo>
                <a:lnTo>
                  <a:pt x="743" y="4255"/>
                </a:lnTo>
                <a:lnTo>
                  <a:pt x="734" y="4207"/>
                </a:lnTo>
                <a:lnTo>
                  <a:pt x="727" y="4165"/>
                </a:lnTo>
                <a:lnTo>
                  <a:pt x="719" y="4128"/>
                </a:lnTo>
                <a:lnTo>
                  <a:pt x="713" y="4097"/>
                </a:lnTo>
                <a:lnTo>
                  <a:pt x="706" y="4060"/>
                </a:lnTo>
                <a:lnTo>
                  <a:pt x="693" y="4045"/>
                </a:lnTo>
                <a:lnTo>
                  <a:pt x="675" y="4028"/>
                </a:lnTo>
                <a:lnTo>
                  <a:pt x="657" y="4008"/>
                </a:lnTo>
                <a:lnTo>
                  <a:pt x="638" y="3989"/>
                </a:lnTo>
                <a:lnTo>
                  <a:pt x="621" y="3970"/>
                </a:lnTo>
                <a:lnTo>
                  <a:pt x="604" y="3954"/>
                </a:lnTo>
                <a:lnTo>
                  <a:pt x="590" y="3941"/>
                </a:lnTo>
                <a:lnTo>
                  <a:pt x="581" y="3930"/>
                </a:lnTo>
                <a:lnTo>
                  <a:pt x="541" y="3890"/>
                </a:lnTo>
                <a:lnTo>
                  <a:pt x="529" y="3882"/>
                </a:lnTo>
                <a:lnTo>
                  <a:pt x="485" y="3864"/>
                </a:lnTo>
                <a:lnTo>
                  <a:pt x="448" y="3851"/>
                </a:lnTo>
                <a:lnTo>
                  <a:pt x="411" y="3836"/>
                </a:lnTo>
                <a:lnTo>
                  <a:pt x="339" y="3809"/>
                </a:lnTo>
                <a:lnTo>
                  <a:pt x="268" y="3783"/>
                </a:lnTo>
                <a:lnTo>
                  <a:pt x="254" y="3777"/>
                </a:lnTo>
                <a:lnTo>
                  <a:pt x="221" y="3765"/>
                </a:lnTo>
                <a:lnTo>
                  <a:pt x="205" y="3764"/>
                </a:lnTo>
                <a:lnTo>
                  <a:pt x="193" y="3765"/>
                </a:lnTo>
                <a:lnTo>
                  <a:pt x="167" y="3777"/>
                </a:lnTo>
                <a:lnTo>
                  <a:pt x="155" y="3781"/>
                </a:lnTo>
                <a:lnTo>
                  <a:pt x="134" y="3784"/>
                </a:lnTo>
                <a:lnTo>
                  <a:pt x="115" y="3783"/>
                </a:lnTo>
                <a:lnTo>
                  <a:pt x="96" y="3777"/>
                </a:lnTo>
                <a:lnTo>
                  <a:pt x="80" y="3768"/>
                </a:lnTo>
                <a:lnTo>
                  <a:pt x="66" y="3753"/>
                </a:lnTo>
                <a:lnTo>
                  <a:pt x="57" y="3736"/>
                </a:lnTo>
                <a:lnTo>
                  <a:pt x="56" y="3721"/>
                </a:lnTo>
                <a:lnTo>
                  <a:pt x="55" y="3705"/>
                </a:lnTo>
                <a:lnTo>
                  <a:pt x="55" y="3699"/>
                </a:lnTo>
                <a:lnTo>
                  <a:pt x="56" y="3690"/>
                </a:lnTo>
                <a:lnTo>
                  <a:pt x="60" y="3683"/>
                </a:lnTo>
                <a:lnTo>
                  <a:pt x="63" y="3678"/>
                </a:lnTo>
                <a:lnTo>
                  <a:pt x="68" y="3675"/>
                </a:lnTo>
                <a:lnTo>
                  <a:pt x="72" y="3671"/>
                </a:lnTo>
                <a:lnTo>
                  <a:pt x="77" y="3668"/>
                </a:lnTo>
                <a:lnTo>
                  <a:pt x="81" y="3663"/>
                </a:lnTo>
                <a:lnTo>
                  <a:pt x="97" y="3652"/>
                </a:lnTo>
                <a:lnTo>
                  <a:pt x="115" y="3646"/>
                </a:lnTo>
                <a:lnTo>
                  <a:pt x="134" y="3646"/>
                </a:lnTo>
                <a:lnTo>
                  <a:pt x="152" y="3650"/>
                </a:lnTo>
                <a:lnTo>
                  <a:pt x="168" y="3660"/>
                </a:lnTo>
                <a:lnTo>
                  <a:pt x="181" y="3675"/>
                </a:lnTo>
                <a:lnTo>
                  <a:pt x="189" y="3688"/>
                </a:lnTo>
                <a:lnTo>
                  <a:pt x="195" y="3702"/>
                </a:lnTo>
                <a:lnTo>
                  <a:pt x="202" y="3715"/>
                </a:lnTo>
                <a:lnTo>
                  <a:pt x="211" y="3725"/>
                </a:lnTo>
                <a:lnTo>
                  <a:pt x="237" y="3742"/>
                </a:lnTo>
                <a:lnTo>
                  <a:pt x="264" y="3755"/>
                </a:lnTo>
                <a:lnTo>
                  <a:pt x="326" y="3783"/>
                </a:lnTo>
                <a:lnTo>
                  <a:pt x="389" y="3809"/>
                </a:lnTo>
                <a:lnTo>
                  <a:pt x="460" y="3834"/>
                </a:lnTo>
                <a:lnTo>
                  <a:pt x="483" y="3843"/>
                </a:lnTo>
                <a:lnTo>
                  <a:pt x="507" y="3846"/>
                </a:lnTo>
                <a:lnTo>
                  <a:pt x="513" y="3842"/>
                </a:lnTo>
                <a:lnTo>
                  <a:pt x="517" y="3833"/>
                </a:lnTo>
                <a:lnTo>
                  <a:pt x="520" y="3820"/>
                </a:lnTo>
                <a:lnTo>
                  <a:pt x="522" y="3802"/>
                </a:lnTo>
                <a:lnTo>
                  <a:pt x="522" y="3784"/>
                </a:lnTo>
                <a:lnTo>
                  <a:pt x="523" y="3765"/>
                </a:lnTo>
                <a:lnTo>
                  <a:pt x="525" y="3712"/>
                </a:lnTo>
                <a:lnTo>
                  <a:pt x="525" y="3657"/>
                </a:lnTo>
                <a:lnTo>
                  <a:pt x="523" y="3604"/>
                </a:lnTo>
                <a:lnTo>
                  <a:pt x="523" y="3573"/>
                </a:lnTo>
                <a:lnTo>
                  <a:pt x="520" y="3541"/>
                </a:lnTo>
                <a:lnTo>
                  <a:pt x="519" y="3537"/>
                </a:lnTo>
                <a:lnTo>
                  <a:pt x="507" y="3525"/>
                </a:lnTo>
                <a:lnTo>
                  <a:pt x="504" y="3520"/>
                </a:lnTo>
                <a:lnTo>
                  <a:pt x="503" y="3516"/>
                </a:lnTo>
                <a:lnTo>
                  <a:pt x="503" y="3509"/>
                </a:lnTo>
                <a:lnTo>
                  <a:pt x="501" y="3504"/>
                </a:lnTo>
                <a:lnTo>
                  <a:pt x="483" y="3486"/>
                </a:lnTo>
                <a:lnTo>
                  <a:pt x="473" y="3478"/>
                </a:lnTo>
                <a:lnTo>
                  <a:pt x="466" y="3467"/>
                </a:lnTo>
                <a:lnTo>
                  <a:pt x="461" y="3453"/>
                </a:lnTo>
                <a:lnTo>
                  <a:pt x="458" y="3436"/>
                </a:lnTo>
                <a:lnTo>
                  <a:pt x="458" y="3420"/>
                </a:lnTo>
                <a:lnTo>
                  <a:pt x="461" y="3404"/>
                </a:lnTo>
                <a:lnTo>
                  <a:pt x="467" y="3388"/>
                </a:lnTo>
                <a:lnTo>
                  <a:pt x="475" y="3371"/>
                </a:lnTo>
                <a:lnTo>
                  <a:pt x="485" y="3358"/>
                </a:lnTo>
                <a:lnTo>
                  <a:pt x="491" y="3354"/>
                </a:lnTo>
                <a:lnTo>
                  <a:pt x="498" y="3348"/>
                </a:lnTo>
                <a:lnTo>
                  <a:pt x="519" y="3333"/>
                </a:lnTo>
                <a:lnTo>
                  <a:pt x="540" y="3323"/>
                </a:lnTo>
                <a:lnTo>
                  <a:pt x="547" y="3321"/>
                </a:lnTo>
                <a:lnTo>
                  <a:pt x="550" y="3323"/>
                </a:lnTo>
                <a:lnTo>
                  <a:pt x="556" y="3332"/>
                </a:lnTo>
                <a:lnTo>
                  <a:pt x="565" y="3339"/>
                </a:lnTo>
                <a:lnTo>
                  <a:pt x="576" y="3343"/>
                </a:lnTo>
                <a:lnTo>
                  <a:pt x="585" y="3349"/>
                </a:lnTo>
                <a:lnTo>
                  <a:pt x="603" y="3366"/>
                </a:lnTo>
                <a:lnTo>
                  <a:pt x="616" y="3383"/>
                </a:lnTo>
                <a:lnTo>
                  <a:pt x="624" y="3402"/>
                </a:lnTo>
                <a:lnTo>
                  <a:pt x="626" y="3425"/>
                </a:lnTo>
                <a:lnTo>
                  <a:pt x="622" y="3448"/>
                </a:lnTo>
                <a:lnTo>
                  <a:pt x="615" y="3467"/>
                </a:lnTo>
                <a:lnTo>
                  <a:pt x="604" y="3485"/>
                </a:lnTo>
                <a:lnTo>
                  <a:pt x="588" y="3498"/>
                </a:lnTo>
                <a:lnTo>
                  <a:pt x="575" y="3506"/>
                </a:lnTo>
                <a:lnTo>
                  <a:pt x="565" y="3513"/>
                </a:lnTo>
                <a:lnTo>
                  <a:pt x="556" y="3525"/>
                </a:lnTo>
                <a:lnTo>
                  <a:pt x="548" y="3541"/>
                </a:lnTo>
                <a:lnTo>
                  <a:pt x="545" y="3560"/>
                </a:lnTo>
                <a:lnTo>
                  <a:pt x="545" y="3599"/>
                </a:lnTo>
                <a:lnTo>
                  <a:pt x="544" y="3634"/>
                </a:lnTo>
                <a:lnTo>
                  <a:pt x="544" y="3671"/>
                </a:lnTo>
                <a:lnTo>
                  <a:pt x="541" y="3739"/>
                </a:lnTo>
                <a:lnTo>
                  <a:pt x="541" y="3806"/>
                </a:lnTo>
                <a:lnTo>
                  <a:pt x="544" y="3834"/>
                </a:lnTo>
                <a:lnTo>
                  <a:pt x="550" y="3859"/>
                </a:lnTo>
                <a:lnTo>
                  <a:pt x="563" y="3882"/>
                </a:lnTo>
                <a:lnTo>
                  <a:pt x="582" y="3902"/>
                </a:lnTo>
                <a:lnTo>
                  <a:pt x="637" y="3957"/>
                </a:lnTo>
                <a:lnTo>
                  <a:pt x="654" y="3973"/>
                </a:lnTo>
                <a:lnTo>
                  <a:pt x="672" y="3991"/>
                </a:lnTo>
                <a:lnTo>
                  <a:pt x="690" y="4007"/>
                </a:lnTo>
                <a:lnTo>
                  <a:pt x="705" y="4020"/>
                </a:lnTo>
                <a:lnTo>
                  <a:pt x="703" y="3983"/>
                </a:lnTo>
                <a:lnTo>
                  <a:pt x="703" y="3890"/>
                </a:lnTo>
                <a:lnTo>
                  <a:pt x="705" y="3843"/>
                </a:lnTo>
                <a:lnTo>
                  <a:pt x="706" y="3799"/>
                </a:lnTo>
                <a:lnTo>
                  <a:pt x="706" y="3647"/>
                </a:lnTo>
                <a:lnTo>
                  <a:pt x="712" y="3397"/>
                </a:lnTo>
                <a:lnTo>
                  <a:pt x="716" y="3209"/>
                </a:lnTo>
                <a:lnTo>
                  <a:pt x="694" y="3186"/>
                </a:lnTo>
                <a:lnTo>
                  <a:pt x="675" y="3165"/>
                </a:lnTo>
                <a:lnTo>
                  <a:pt x="660" y="3144"/>
                </a:lnTo>
                <a:lnTo>
                  <a:pt x="644" y="3125"/>
                </a:lnTo>
                <a:lnTo>
                  <a:pt x="629" y="3106"/>
                </a:lnTo>
                <a:lnTo>
                  <a:pt x="610" y="3084"/>
                </a:lnTo>
                <a:lnTo>
                  <a:pt x="588" y="3060"/>
                </a:lnTo>
                <a:lnTo>
                  <a:pt x="562" y="3038"/>
                </a:lnTo>
                <a:lnTo>
                  <a:pt x="534" y="3021"/>
                </a:lnTo>
                <a:lnTo>
                  <a:pt x="506" y="3009"/>
                </a:lnTo>
                <a:lnTo>
                  <a:pt x="476" y="2998"/>
                </a:lnTo>
                <a:lnTo>
                  <a:pt x="476" y="2995"/>
                </a:lnTo>
                <a:lnTo>
                  <a:pt x="483" y="2990"/>
                </a:lnTo>
                <a:lnTo>
                  <a:pt x="495" y="2984"/>
                </a:lnTo>
                <a:lnTo>
                  <a:pt x="514" y="2975"/>
                </a:lnTo>
                <a:lnTo>
                  <a:pt x="537" y="2966"/>
                </a:lnTo>
                <a:lnTo>
                  <a:pt x="563" y="2957"/>
                </a:lnTo>
                <a:lnTo>
                  <a:pt x="593" y="2950"/>
                </a:lnTo>
                <a:lnTo>
                  <a:pt x="625" y="2944"/>
                </a:lnTo>
                <a:lnTo>
                  <a:pt x="660" y="2941"/>
                </a:lnTo>
                <a:lnTo>
                  <a:pt x="696" y="2939"/>
                </a:lnTo>
                <a:lnTo>
                  <a:pt x="733" y="2944"/>
                </a:lnTo>
                <a:lnTo>
                  <a:pt x="734" y="2931"/>
                </a:lnTo>
                <a:lnTo>
                  <a:pt x="736" y="2914"/>
                </a:lnTo>
                <a:lnTo>
                  <a:pt x="736" y="2858"/>
                </a:lnTo>
                <a:lnTo>
                  <a:pt x="744" y="2721"/>
                </a:lnTo>
                <a:lnTo>
                  <a:pt x="750" y="2600"/>
                </a:lnTo>
                <a:lnTo>
                  <a:pt x="755" y="2540"/>
                </a:lnTo>
                <a:lnTo>
                  <a:pt x="761" y="2479"/>
                </a:lnTo>
                <a:lnTo>
                  <a:pt x="753" y="2472"/>
                </a:lnTo>
                <a:lnTo>
                  <a:pt x="741" y="2462"/>
                </a:lnTo>
                <a:lnTo>
                  <a:pt x="725" y="2447"/>
                </a:lnTo>
                <a:lnTo>
                  <a:pt x="706" y="2431"/>
                </a:lnTo>
                <a:lnTo>
                  <a:pt x="685" y="2416"/>
                </a:lnTo>
                <a:lnTo>
                  <a:pt x="665" y="2398"/>
                </a:lnTo>
                <a:lnTo>
                  <a:pt x="643" y="2382"/>
                </a:lnTo>
                <a:lnTo>
                  <a:pt x="624" y="2366"/>
                </a:lnTo>
                <a:lnTo>
                  <a:pt x="606" y="2353"/>
                </a:lnTo>
                <a:lnTo>
                  <a:pt x="593" y="2341"/>
                </a:lnTo>
                <a:lnTo>
                  <a:pt x="582" y="2333"/>
                </a:lnTo>
                <a:lnTo>
                  <a:pt x="578" y="2331"/>
                </a:lnTo>
                <a:lnTo>
                  <a:pt x="554" y="2316"/>
                </a:lnTo>
                <a:lnTo>
                  <a:pt x="531" y="2307"/>
                </a:lnTo>
                <a:lnTo>
                  <a:pt x="504" y="2304"/>
                </a:lnTo>
                <a:lnTo>
                  <a:pt x="476" y="2305"/>
                </a:lnTo>
                <a:lnTo>
                  <a:pt x="408" y="2317"/>
                </a:lnTo>
                <a:lnTo>
                  <a:pt x="342" y="2332"/>
                </a:lnTo>
                <a:lnTo>
                  <a:pt x="307" y="2339"/>
                </a:lnTo>
                <a:lnTo>
                  <a:pt x="273" y="2347"/>
                </a:lnTo>
                <a:lnTo>
                  <a:pt x="255" y="2351"/>
                </a:lnTo>
                <a:lnTo>
                  <a:pt x="234" y="2354"/>
                </a:lnTo>
                <a:lnTo>
                  <a:pt x="217" y="2360"/>
                </a:lnTo>
                <a:lnTo>
                  <a:pt x="200" y="2369"/>
                </a:lnTo>
                <a:lnTo>
                  <a:pt x="193" y="2378"/>
                </a:lnTo>
                <a:lnTo>
                  <a:pt x="189" y="2387"/>
                </a:lnTo>
                <a:lnTo>
                  <a:pt x="186" y="2395"/>
                </a:lnTo>
                <a:lnTo>
                  <a:pt x="181" y="2406"/>
                </a:lnTo>
                <a:lnTo>
                  <a:pt x="171" y="2423"/>
                </a:lnTo>
                <a:lnTo>
                  <a:pt x="156" y="2437"/>
                </a:lnTo>
                <a:lnTo>
                  <a:pt x="139" y="2448"/>
                </a:lnTo>
                <a:lnTo>
                  <a:pt x="116" y="2457"/>
                </a:lnTo>
                <a:lnTo>
                  <a:pt x="94" y="2459"/>
                </a:lnTo>
                <a:lnTo>
                  <a:pt x="72" y="2454"/>
                </a:lnTo>
                <a:lnTo>
                  <a:pt x="53" y="2444"/>
                </a:lnTo>
                <a:lnTo>
                  <a:pt x="34" y="2429"/>
                </a:lnTo>
                <a:lnTo>
                  <a:pt x="28" y="2420"/>
                </a:lnTo>
                <a:lnTo>
                  <a:pt x="21" y="2412"/>
                </a:lnTo>
                <a:lnTo>
                  <a:pt x="13" y="2404"/>
                </a:lnTo>
                <a:lnTo>
                  <a:pt x="3" y="2400"/>
                </a:lnTo>
                <a:lnTo>
                  <a:pt x="0" y="2397"/>
                </a:lnTo>
                <a:lnTo>
                  <a:pt x="0" y="2390"/>
                </a:lnTo>
                <a:lnTo>
                  <a:pt x="3" y="2379"/>
                </a:lnTo>
                <a:lnTo>
                  <a:pt x="12" y="2356"/>
                </a:lnTo>
                <a:lnTo>
                  <a:pt x="25" y="2329"/>
                </a:lnTo>
                <a:lnTo>
                  <a:pt x="35" y="2317"/>
                </a:lnTo>
                <a:lnTo>
                  <a:pt x="50" y="2307"/>
                </a:lnTo>
                <a:lnTo>
                  <a:pt x="66" y="2298"/>
                </a:lnTo>
                <a:lnTo>
                  <a:pt x="85" y="2292"/>
                </a:lnTo>
                <a:lnTo>
                  <a:pt x="108" y="2289"/>
                </a:lnTo>
                <a:lnTo>
                  <a:pt x="130" y="2291"/>
                </a:lnTo>
                <a:lnTo>
                  <a:pt x="142" y="2297"/>
                </a:lnTo>
                <a:lnTo>
                  <a:pt x="152" y="2304"/>
                </a:lnTo>
                <a:lnTo>
                  <a:pt x="162" y="2313"/>
                </a:lnTo>
                <a:lnTo>
                  <a:pt x="172" y="2319"/>
                </a:lnTo>
                <a:lnTo>
                  <a:pt x="177" y="2320"/>
                </a:lnTo>
                <a:lnTo>
                  <a:pt x="189" y="2320"/>
                </a:lnTo>
                <a:lnTo>
                  <a:pt x="193" y="2322"/>
                </a:lnTo>
                <a:lnTo>
                  <a:pt x="196" y="2323"/>
                </a:lnTo>
                <a:lnTo>
                  <a:pt x="199" y="2326"/>
                </a:lnTo>
                <a:lnTo>
                  <a:pt x="202" y="2328"/>
                </a:lnTo>
                <a:lnTo>
                  <a:pt x="203" y="2331"/>
                </a:lnTo>
                <a:lnTo>
                  <a:pt x="206" y="2332"/>
                </a:lnTo>
                <a:lnTo>
                  <a:pt x="211" y="2332"/>
                </a:lnTo>
                <a:lnTo>
                  <a:pt x="242" y="2329"/>
                </a:lnTo>
                <a:lnTo>
                  <a:pt x="274" y="2325"/>
                </a:lnTo>
                <a:lnTo>
                  <a:pt x="327" y="2316"/>
                </a:lnTo>
                <a:lnTo>
                  <a:pt x="382" y="2307"/>
                </a:lnTo>
                <a:lnTo>
                  <a:pt x="432" y="2295"/>
                </a:lnTo>
                <a:lnTo>
                  <a:pt x="451" y="2291"/>
                </a:lnTo>
                <a:lnTo>
                  <a:pt x="469" y="2288"/>
                </a:lnTo>
                <a:lnTo>
                  <a:pt x="485" y="2283"/>
                </a:lnTo>
                <a:lnTo>
                  <a:pt x="498" y="2279"/>
                </a:lnTo>
                <a:lnTo>
                  <a:pt x="507" y="2273"/>
                </a:lnTo>
                <a:lnTo>
                  <a:pt x="509" y="2266"/>
                </a:lnTo>
                <a:lnTo>
                  <a:pt x="504" y="2251"/>
                </a:lnTo>
                <a:lnTo>
                  <a:pt x="489" y="2221"/>
                </a:lnTo>
                <a:lnTo>
                  <a:pt x="472" y="2189"/>
                </a:lnTo>
                <a:lnTo>
                  <a:pt x="453" y="2157"/>
                </a:lnTo>
                <a:lnTo>
                  <a:pt x="417" y="2102"/>
                </a:lnTo>
                <a:lnTo>
                  <a:pt x="380" y="2047"/>
                </a:lnTo>
                <a:lnTo>
                  <a:pt x="317" y="2030"/>
                </a:lnTo>
                <a:lnTo>
                  <a:pt x="254" y="2014"/>
                </a:lnTo>
                <a:lnTo>
                  <a:pt x="236" y="2009"/>
                </a:lnTo>
                <a:lnTo>
                  <a:pt x="215" y="2003"/>
                </a:lnTo>
                <a:lnTo>
                  <a:pt x="193" y="1999"/>
                </a:lnTo>
                <a:lnTo>
                  <a:pt x="171" y="1996"/>
                </a:lnTo>
                <a:lnTo>
                  <a:pt x="150" y="1999"/>
                </a:lnTo>
                <a:lnTo>
                  <a:pt x="131" y="2006"/>
                </a:lnTo>
                <a:lnTo>
                  <a:pt x="109" y="2016"/>
                </a:lnTo>
                <a:lnTo>
                  <a:pt x="85" y="2021"/>
                </a:lnTo>
                <a:lnTo>
                  <a:pt x="62" y="2019"/>
                </a:lnTo>
                <a:lnTo>
                  <a:pt x="40" y="2014"/>
                </a:lnTo>
                <a:lnTo>
                  <a:pt x="22" y="2002"/>
                </a:lnTo>
                <a:lnTo>
                  <a:pt x="12" y="1987"/>
                </a:lnTo>
                <a:lnTo>
                  <a:pt x="7" y="1966"/>
                </a:lnTo>
                <a:lnTo>
                  <a:pt x="6" y="1946"/>
                </a:lnTo>
                <a:lnTo>
                  <a:pt x="12" y="1924"/>
                </a:lnTo>
                <a:lnTo>
                  <a:pt x="21" y="1904"/>
                </a:lnTo>
                <a:lnTo>
                  <a:pt x="35" y="1888"/>
                </a:lnTo>
                <a:lnTo>
                  <a:pt x="56" y="1878"/>
                </a:lnTo>
                <a:lnTo>
                  <a:pt x="80" y="1873"/>
                </a:lnTo>
                <a:lnTo>
                  <a:pt x="105" y="1876"/>
                </a:lnTo>
                <a:lnTo>
                  <a:pt x="127" y="1884"/>
                </a:lnTo>
                <a:lnTo>
                  <a:pt x="144" y="1896"/>
                </a:lnTo>
                <a:lnTo>
                  <a:pt x="155" y="1907"/>
                </a:lnTo>
                <a:lnTo>
                  <a:pt x="172" y="1947"/>
                </a:lnTo>
                <a:lnTo>
                  <a:pt x="183" y="1960"/>
                </a:lnTo>
                <a:lnTo>
                  <a:pt x="196" y="1969"/>
                </a:lnTo>
                <a:lnTo>
                  <a:pt x="211" y="1975"/>
                </a:lnTo>
                <a:lnTo>
                  <a:pt x="227" y="1981"/>
                </a:lnTo>
                <a:lnTo>
                  <a:pt x="295" y="2003"/>
                </a:lnTo>
                <a:lnTo>
                  <a:pt x="363" y="2024"/>
                </a:lnTo>
                <a:lnTo>
                  <a:pt x="351" y="2009"/>
                </a:lnTo>
                <a:lnTo>
                  <a:pt x="338" y="1996"/>
                </a:lnTo>
                <a:lnTo>
                  <a:pt x="326" y="1988"/>
                </a:lnTo>
                <a:lnTo>
                  <a:pt x="313" y="1983"/>
                </a:lnTo>
                <a:lnTo>
                  <a:pt x="298" y="1980"/>
                </a:lnTo>
                <a:lnTo>
                  <a:pt x="284" y="1974"/>
                </a:lnTo>
                <a:lnTo>
                  <a:pt x="267" y="1963"/>
                </a:lnTo>
                <a:lnTo>
                  <a:pt x="254" y="1950"/>
                </a:lnTo>
                <a:lnTo>
                  <a:pt x="246" y="1934"/>
                </a:lnTo>
                <a:lnTo>
                  <a:pt x="243" y="1916"/>
                </a:lnTo>
                <a:lnTo>
                  <a:pt x="245" y="1897"/>
                </a:lnTo>
                <a:lnTo>
                  <a:pt x="254" y="1878"/>
                </a:lnTo>
                <a:lnTo>
                  <a:pt x="258" y="1872"/>
                </a:lnTo>
                <a:lnTo>
                  <a:pt x="267" y="1857"/>
                </a:lnTo>
                <a:lnTo>
                  <a:pt x="270" y="1854"/>
                </a:lnTo>
                <a:lnTo>
                  <a:pt x="277" y="1850"/>
                </a:lnTo>
                <a:lnTo>
                  <a:pt x="284" y="1847"/>
                </a:lnTo>
                <a:lnTo>
                  <a:pt x="290" y="1845"/>
                </a:lnTo>
                <a:lnTo>
                  <a:pt x="305" y="1844"/>
                </a:lnTo>
                <a:lnTo>
                  <a:pt x="321" y="1843"/>
                </a:lnTo>
                <a:lnTo>
                  <a:pt x="342" y="1848"/>
                </a:lnTo>
                <a:lnTo>
                  <a:pt x="357" y="1859"/>
                </a:lnTo>
                <a:lnTo>
                  <a:pt x="370" y="1872"/>
                </a:lnTo>
                <a:lnTo>
                  <a:pt x="377" y="1890"/>
                </a:lnTo>
                <a:lnTo>
                  <a:pt x="382" y="1909"/>
                </a:lnTo>
                <a:lnTo>
                  <a:pt x="383" y="1929"/>
                </a:lnTo>
                <a:lnTo>
                  <a:pt x="380" y="1947"/>
                </a:lnTo>
                <a:lnTo>
                  <a:pt x="376" y="1966"/>
                </a:lnTo>
                <a:lnTo>
                  <a:pt x="374" y="1984"/>
                </a:lnTo>
                <a:lnTo>
                  <a:pt x="382" y="2002"/>
                </a:lnTo>
                <a:lnTo>
                  <a:pt x="391" y="2018"/>
                </a:lnTo>
                <a:lnTo>
                  <a:pt x="401" y="2036"/>
                </a:lnTo>
                <a:lnTo>
                  <a:pt x="461" y="2050"/>
                </a:lnTo>
                <a:lnTo>
                  <a:pt x="519" y="2068"/>
                </a:lnTo>
                <a:lnTo>
                  <a:pt x="523" y="2070"/>
                </a:lnTo>
                <a:lnTo>
                  <a:pt x="532" y="2071"/>
                </a:lnTo>
                <a:lnTo>
                  <a:pt x="542" y="2073"/>
                </a:lnTo>
                <a:lnTo>
                  <a:pt x="551" y="2073"/>
                </a:lnTo>
                <a:lnTo>
                  <a:pt x="559" y="2071"/>
                </a:lnTo>
                <a:lnTo>
                  <a:pt x="559" y="2068"/>
                </a:lnTo>
                <a:lnTo>
                  <a:pt x="520" y="2012"/>
                </a:lnTo>
                <a:lnTo>
                  <a:pt x="481" y="1950"/>
                </a:lnTo>
                <a:lnTo>
                  <a:pt x="436" y="1888"/>
                </a:lnTo>
                <a:lnTo>
                  <a:pt x="430" y="1878"/>
                </a:lnTo>
                <a:lnTo>
                  <a:pt x="422" y="1865"/>
                </a:lnTo>
                <a:lnTo>
                  <a:pt x="411" y="1848"/>
                </a:lnTo>
                <a:lnTo>
                  <a:pt x="401" y="1834"/>
                </a:lnTo>
                <a:lnTo>
                  <a:pt x="389" y="1819"/>
                </a:lnTo>
                <a:lnTo>
                  <a:pt x="380" y="1809"/>
                </a:lnTo>
                <a:lnTo>
                  <a:pt x="373" y="1803"/>
                </a:lnTo>
                <a:lnTo>
                  <a:pt x="355" y="1800"/>
                </a:lnTo>
                <a:lnTo>
                  <a:pt x="338" y="1798"/>
                </a:lnTo>
                <a:lnTo>
                  <a:pt x="320" y="1800"/>
                </a:lnTo>
                <a:lnTo>
                  <a:pt x="302" y="1797"/>
                </a:lnTo>
                <a:lnTo>
                  <a:pt x="284" y="1791"/>
                </a:lnTo>
                <a:lnTo>
                  <a:pt x="268" y="1779"/>
                </a:lnTo>
                <a:lnTo>
                  <a:pt x="255" y="1764"/>
                </a:lnTo>
                <a:lnTo>
                  <a:pt x="248" y="1747"/>
                </a:lnTo>
                <a:lnTo>
                  <a:pt x="243" y="1729"/>
                </a:lnTo>
                <a:lnTo>
                  <a:pt x="243" y="1708"/>
                </a:lnTo>
                <a:lnTo>
                  <a:pt x="249" y="1688"/>
                </a:lnTo>
                <a:lnTo>
                  <a:pt x="259" y="1671"/>
                </a:lnTo>
                <a:lnTo>
                  <a:pt x="276" y="1657"/>
                </a:lnTo>
                <a:lnTo>
                  <a:pt x="293" y="1645"/>
                </a:lnTo>
                <a:lnTo>
                  <a:pt x="313" y="1636"/>
                </a:lnTo>
                <a:lnTo>
                  <a:pt x="333" y="1632"/>
                </a:lnTo>
                <a:lnTo>
                  <a:pt x="352" y="1629"/>
                </a:lnTo>
                <a:lnTo>
                  <a:pt x="370" y="1630"/>
                </a:lnTo>
                <a:lnTo>
                  <a:pt x="383" y="1635"/>
                </a:lnTo>
                <a:lnTo>
                  <a:pt x="404" y="1649"/>
                </a:lnTo>
                <a:lnTo>
                  <a:pt x="419" y="1669"/>
                </a:lnTo>
                <a:lnTo>
                  <a:pt x="426" y="1692"/>
                </a:lnTo>
                <a:lnTo>
                  <a:pt x="427" y="1716"/>
                </a:lnTo>
                <a:lnTo>
                  <a:pt x="425" y="1728"/>
                </a:lnTo>
                <a:lnTo>
                  <a:pt x="419" y="1741"/>
                </a:lnTo>
                <a:lnTo>
                  <a:pt x="411" y="1756"/>
                </a:lnTo>
                <a:lnTo>
                  <a:pt x="407" y="1769"/>
                </a:lnTo>
                <a:lnTo>
                  <a:pt x="404" y="1782"/>
                </a:lnTo>
                <a:lnTo>
                  <a:pt x="405" y="1794"/>
                </a:lnTo>
                <a:lnTo>
                  <a:pt x="408" y="1800"/>
                </a:lnTo>
                <a:lnTo>
                  <a:pt x="414" y="1810"/>
                </a:lnTo>
                <a:lnTo>
                  <a:pt x="422" y="1822"/>
                </a:lnTo>
                <a:lnTo>
                  <a:pt x="430" y="1837"/>
                </a:lnTo>
                <a:lnTo>
                  <a:pt x="439" y="1850"/>
                </a:lnTo>
                <a:lnTo>
                  <a:pt x="448" y="1860"/>
                </a:lnTo>
                <a:lnTo>
                  <a:pt x="454" y="1869"/>
                </a:lnTo>
                <a:lnTo>
                  <a:pt x="458" y="1871"/>
                </a:lnTo>
                <a:lnTo>
                  <a:pt x="463" y="1866"/>
                </a:lnTo>
                <a:lnTo>
                  <a:pt x="467" y="1857"/>
                </a:lnTo>
                <a:lnTo>
                  <a:pt x="473" y="1848"/>
                </a:lnTo>
                <a:lnTo>
                  <a:pt x="478" y="1843"/>
                </a:lnTo>
                <a:lnTo>
                  <a:pt x="485" y="1837"/>
                </a:lnTo>
                <a:lnTo>
                  <a:pt x="494" y="1829"/>
                </a:lnTo>
                <a:lnTo>
                  <a:pt x="506" y="1820"/>
                </a:lnTo>
                <a:lnTo>
                  <a:pt x="514" y="1814"/>
                </a:lnTo>
                <a:lnTo>
                  <a:pt x="522" y="1812"/>
                </a:lnTo>
                <a:lnTo>
                  <a:pt x="540" y="1810"/>
                </a:lnTo>
                <a:lnTo>
                  <a:pt x="557" y="1807"/>
                </a:lnTo>
                <a:lnTo>
                  <a:pt x="575" y="1806"/>
                </a:lnTo>
                <a:lnTo>
                  <a:pt x="593" y="1807"/>
                </a:lnTo>
                <a:lnTo>
                  <a:pt x="597" y="1809"/>
                </a:lnTo>
                <a:lnTo>
                  <a:pt x="612" y="1814"/>
                </a:lnTo>
                <a:lnTo>
                  <a:pt x="616" y="1814"/>
                </a:lnTo>
                <a:lnTo>
                  <a:pt x="621" y="1807"/>
                </a:lnTo>
                <a:lnTo>
                  <a:pt x="622" y="1794"/>
                </a:lnTo>
                <a:lnTo>
                  <a:pt x="624" y="1779"/>
                </a:lnTo>
                <a:lnTo>
                  <a:pt x="624" y="1756"/>
                </a:lnTo>
                <a:lnTo>
                  <a:pt x="625" y="1735"/>
                </a:lnTo>
                <a:lnTo>
                  <a:pt x="625" y="1714"/>
                </a:lnTo>
                <a:lnTo>
                  <a:pt x="622" y="1694"/>
                </a:lnTo>
                <a:lnTo>
                  <a:pt x="616" y="1680"/>
                </a:lnTo>
                <a:lnTo>
                  <a:pt x="607" y="1671"/>
                </a:lnTo>
                <a:lnTo>
                  <a:pt x="587" y="1654"/>
                </a:lnTo>
                <a:lnTo>
                  <a:pt x="573" y="1638"/>
                </a:lnTo>
                <a:lnTo>
                  <a:pt x="565" y="1618"/>
                </a:lnTo>
                <a:lnTo>
                  <a:pt x="563" y="1596"/>
                </a:lnTo>
                <a:lnTo>
                  <a:pt x="566" y="1580"/>
                </a:lnTo>
                <a:lnTo>
                  <a:pt x="575" y="1562"/>
                </a:lnTo>
                <a:lnTo>
                  <a:pt x="588" y="1546"/>
                </a:lnTo>
                <a:lnTo>
                  <a:pt x="604" y="1530"/>
                </a:lnTo>
                <a:lnTo>
                  <a:pt x="624" y="1518"/>
                </a:lnTo>
                <a:lnTo>
                  <a:pt x="644" y="1512"/>
                </a:lnTo>
                <a:lnTo>
                  <a:pt x="668" y="1512"/>
                </a:lnTo>
                <a:lnTo>
                  <a:pt x="691" y="1521"/>
                </a:lnTo>
                <a:lnTo>
                  <a:pt x="708" y="1533"/>
                </a:lnTo>
                <a:lnTo>
                  <a:pt x="721" y="1545"/>
                </a:lnTo>
                <a:lnTo>
                  <a:pt x="731" y="1559"/>
                </a:lnTo>
                <a:lnTo>
                  <a:pt x="737" y="1576"/>
                </a:lnTo>
                <a:lnTo>
                  <a:pt x="737" y="1595"/>
                </a:lnTo>
                <a:lnTo>
                  <a:pt x="731" y="1615"/>
                </a:lnTo>
                <a:lnTo>
                  <a:pt x="722" y="1632"/>
                </a:lnTo>
                <a:lnTo>
                  <a:pt x="709" y="1646"/>
                </a:lnTo>
                <a:lnTo>
                  <a:pt x="696" y="1660"/>
                </a:lnTo>
                <a:lnTo>
                  <a:pt x="681" y="1671"/>
                </a:lnTo>
                <a:lnTo>
                  <a:pt x="669" y="1686"/>
                </a:lnTo>
                <a:lnTo>
                  <a:pt x="660" y="1704"/>
                </a:lnTo>
                <a:lnTo>
                  <a:pt x="650" y="1747"/>
                </a:lnTo>
                <a:lnTo>
                  <a:pt x="644" y="1791"/>
                </a:lnTo>
                <a:lnTo>
                  <a:pt x="640" y="1834"/>
                </a:lnTo>
                <a:lnTo>
                  <a:pt x="640" y="1851"/>
                </a:lnTo>
                <a:lnTo>
                  <a:pt x="644" y="1868"/>
                </a:lnTo>
                <a:lnTo>
                  <a:pt x="647" y="1885"/>
                </a:lnTo>
                <a:lnTo>
                  <a:pt x="644" y="1900"/>
                </a:lnTo>
                <a:lnTo>
                  <a:pt x="635" y="1929"/>
                </a:lnTo>
                <a:lnTo>
                  <a:pt x="632" y="1944"/>
                </a:lnTo>
                <a:lnTo>
                  <a:pt x="635" y="1958"/>
                </a:lnTo>
                <a:lnTo>
                  <a:pt x="643" y="1971"/>
                </a:lnTo>
                <a:lnTo>
                  <a:pt x="652" y="1981"/>
                </a:lnTo>
                <a:lnTo>
                  <a:pt x="660" y="1993"/>
                </a:lnTo>
                <a:lnTo>
                  <a:pt x="680" y="2019"/>
                </a:lnTo>
                <a:lnTo>
                  <a:pt x="699" y="2047"/>
                </a:lnTo>
                <a:lnTo>
                  <a:pt x="746" y="2106"/>
                </a:lnTo>
                <a:lnTo>
                  <a:pt x="796" y="2164"/>
                </a:lnTo>
                <a:lnTo>
                  <a:pt x="800" y="2171"/>
                </a:lnTo>
                <a:lnTo>
                  <a:pt x="809" y="2180"/>
                </a:lnTo>
                <a:lnTo>
                  <a:pt x="818" y="2190"/>
                </a:lnTo>
                <a:lnTo>
                  <a:pt x="827" y="2199"/>
                </a:lnTo>
                <a:lnTo>
                  <a:pt x="836" y="2202"/>
                </a:lnTo>
                <a:lnTo>
                  <a:pt x="843" y="2198"/>
                </a:lnTo>
                <a:lnTo>
                  <a:pt x="852" y="2190"/>
                </a:lnTo>
                <a:lnTo>
                  <a:pt x="859" y="2180"/>
                </a:lnTo>
                <a:lnTo>
                  <a:pt x="867" y="2171"/>
                </a:lnTo>
                <a:lnTo>
                  <a:pt x="871" y="2165"/>
                </a:lnTo>
                <a:lnTo>
                  <a:pt x="889" y="2140"/>
                </a:lnTo>
                <a:lnTo>
                  <a:pt x="899" y="2117"/>
                </a:lnTo>
                <a:lnTo>
                  <a:pt x="904" y="2090"/>
                </a:lnTo>
                <a:lnTo>
                  <a:pt x="902" y="2061"/>
                </a:lnTo>
                <a:lnTo>
                  <a:pt x="895" y="2016"/>
                </a:lnTo>
                <a:lnTo>
                  <a:pt x="886" y="1972"/>
                </a:lnTo>
                <a:lnTo>
                  <a:pt x="876" y="1928"/>
                </a:lnTo>
                <a:lnTo>
                  <a:pt x="861" y="1857"/>
                </a:lnTo>
                <a:lnTo>
                  <a:pt x="858" y="1843"/>
                </a:lnTo>
                <a:lnTo>
                  <a:pt x="856" y="1828"/>
                </a:lnTo>
                <a:lnTo>
                  <a:pt x="853" y="1812"/>
                </a:lnTo>
                <a:lnTo>
                  <a:pt x="848" y="1798"/>
                </a:lnTo>
                <a:lnTo>
                  <a:pt x="839" y="1786"/>
                </a:lnTo>
                <a:lnTo>
                  <a:pt x="830" y="1779"/>
                </a:lnTo>
                <a:lnTo>
                  <a:pt x="821" y="1775"/>
                </a:lnTo>
                <a:lnTo>
                  <a:pt x="811" y="1772"/>
                </a:lnTo>
                <a:lnTo>
                  <a:pt x="799" y="1767"/>
                </a:lnTo>
                <a:lnTo>
                  <a:pt x="778" y="1757"/>
                </a:lnTo>
                <a:lnTo>
                  <a:pt x="764" y="1742"/>
                </a:lnTo>
                <a:lnTo>
                  <a:pt x="752" y="1725"/>
                </a:lnTo>
                <a:lnTo>
                  <a:pt x="743" y="1702"/>
                </a:lnTo>
                <a:lnTo>
                  <a:pt x="743" y="1680"/>
                </a:lnTo>
                <a:lnTo>
                  <a:pt x="747" y="1660"/>
                </a:lnTo>
                <a:lnTo>
                  <a:pt x="759" y="1639"/>
                </a:lnTo>
                <a:lnTo>
                  <a:pt x="777" y="1620"/>
                </a:lnTo>
                <a:lnTo>
                  <a:pt x="784" y="1614"/>
                </a:lnTo>
                <a:lnTo>
                  <a:pt x="796" y="1607"/>
                </a:lnTo>
                <a:lnTo>
                  <a:pt x="812" y="1599"/>
                </a:lnTo>
                <a:lnTo>
                  <a:pt x="830" y="1595"/>
                </a:lnTo>
                <a:lnTo>
                  <a:pt x="851" y="1593"/>
                </a:lnTo>
                <a:lnTo>
                  <a:pt x="870" y="1596"/>
                </a:lnTo>
                <a:lnTo>
                  <a:pt x="890" y="1607"/>
                </a:lnTo>
                <a:lnTo>
                  <a:pt x="910" y="1626"/>
                </a:lnTo>
                <a:lnTo>
                  <a:pt x="924" y="1648"/>
                </a:lnTo>
                <a:lnTo>
                  <a:pt x="930" y="1667"/>
                </a:lnTo>
                <a:lnTo>
                  <a:pt x="933" y="1689"/>
                </a:lnTo>
                <a:lnTo>
                  <a:pt x="930" y="1711"/>
                </a:lnTo>
                <a:lnTo>
                  <a:pt x="923" y="1723"/>
                </a:lnTo>
                <a:lnTo>
                  <a:pt x="914" y="1733"/>
                </a:lnTo>
                <a:lnTo>
                  <a:pt x="904" y="1744"/>
                </a:lnTo>
                <a:lnTo>
                  <a:pt x="896" y="1756"/>
                </a:lnTo>
                <a:lnTo>
                  <a:pt x="895" y="1760"/>
                </a:lnTo>
                <a:lnTo>
                  <a:pt x="895" y="1772"/>
                </a:lnTo>
                <a:lnTo>
                  <a:pt x="893" y="1776"/>
                </a:lnTo>
                <a:lnTo>
                  <a:pt x="890" y="1779"/>
                </a:lnTo>
                <a:lnTo>
                  <a:pt x="889" y="1782"/>
                </a:lnTo>
                <a:lnTo>
                  <a:pt x="883" y="1788"/>
                </a:lnTo>
                <a:lnTo>
                  <a:pt x="881" y="1791"/>
                </a:lnTo>
                <a:lnTo>
                  <a:pt x="881" y="1816"/>
                </a:lnTo>
                <a:lnTo>
                  <a:pt x="884" y="1838"/>
                </a:lnTo>
                <a:lnTo>
                  <a:pt x="887" y="1859"/>
                </a:lnTo>
                <a:lnTo>
                  <a:pt x="895" y="1912"/>
                </a:lnTo>
                <a:lnTo>
                  <a:pt x="904" y="1966"/>
                </a:lnTo>
                <a:lnTo>
                  <a:pt x="915" y="2016"/>
                </a:lnTo>
                <a:lnTo>
                  <a:pt x="918" y="2036"/>
                </a:lnTo>
                <a:lnTo>
                  <a:pt x="923" y="2053"/>
                </a:lnTo>
                <a:lnTo>
                  <a:pt x="926" y="2070"/>
                </a:lnTo>
                <a:lnTo>
                  <a:pt x="932" y="2083"/>
                </a:lnTo>
                <a:lnTo>
                  <a:pt x="938" y="2092"/>
                </a:lnTo>
                <a:lnTo>
                  <a:pt x="945" y="2093"/>
                </a:lnTo>
                <a:lnTo>
                  <a:pt x="963" y="2089"/>
                </a:lnTo>
                <a:lnTo>
                  <a:pt x="980" y="2080"/>
                </a:lnTo>
                <a:lnTo>
                  <a:pt x="996" y="2073"/>
                </a:lnTo>
                <a:lnTo>
                  <a:pt x="1033" y="2053"/>
                </a:lnTo>
                <a:lnTo>
                  <a:pt x="1070" y="2033"/>
                </a:lnTo>
                <a:lnTo>
                  <a:pt x="1125" y="2000"/>
                </a:lnTo>
                <a:lnTo>
                  <a:pt x="1176" y="1968"/>
                </a:lnTo>
                <a:lnTo>
                  <a:pt x="1191" y="1866"/>
                </a:lnTo>
                <a:lnTo>
                  <a:pt x="1232" y="1624"/>
                </a:lnTo>
                <a:lnTo>
                  <a:pt x="1277" y="1382"/>
                </a:lnTo>
                <a:lnTo>
                  <a:pt x="1281" y="1359"/>
                </a:lnTo>
                <a:lnTo>
                  <a:pt x="1287" y="1329"/>
                </a:lnTo>
                <a:lnTo>
                  <a:pt x="1293" y="1297"/>
                </a:lnTo>
                <a:lnTo>
                  <a:pt x="1299" y="1263"/>
                </a:lnTo>
                <a:lnTo>
                  <a:pt x="1303" y="1229"/>
                </a:lnTo>
                <a:lnTo>
                  <a:pt x="1306" y="1195"/>
                </a:lnTo>
                <a:lnTo>
                  <a:pt x="1306" y="1164"/>
                </a:lnTo>
                <a:lnTo>
                  <a:pt x="1305" y="1138"/>
                </a:lnTo>
                <a:lnTo>
                  <a:pt x="1299" y="1117"/>
                </a:lnTo>
                <a:lnTo>
                  <a:pt x="1290" y="1096"/>
                </a:lnTo>
                <a:lnTo>
                  <a:pt x="1279" y="1077"/>
                </a:lnTo>
                <a:lnTo>
                  <a:pt x="1268" y="1060"/>
                </a:lnTo>
                <a:lnTo>
                  <a:pt x="1254" y="1045"/>
                </a:lnTo>
                <a:lnTo>
                  <a:pt x="1237" y="1033"/>
                </a:lnTo>
                <a:lnTo>
                  <a:pt x="1216" y="1024"/>
                </a:lnTo>
                <a:lnTo>
                  <a:pt x="1185" y="1015"/>
                </a:lnTo>
                <a:lnTo>
                  <a:pt x="1154" y="1004"/>
                </a:lnTo>
                <a:lnTo>
                  <a:pt x="1145" y="1001"/>
                </a:lnTo>
                <a:lnTo>
                  <a:pt x="1129" y="998"/>
                </a:lnTo>
                <a:lnTo>
                  <a:pt x="1106" y="992"/>
                </a:lnTo>
                <a:lnTo>
                  <a:pt x="1078" y="986"/>
                </a:lnTo>
                <a:lnTo>
                  <a:pt x="1045" y="980"/>
                </a:lnTo>
                <a:lnTo>
                  <a:pt x="1008" y="973"/>
                </a:lnTo>
                <a:lnTo>
                  <a:pt x="970" y="965"/>
                </a:lnTo>
                <a:lnTo>
                  <a:pt x="930" y="958"/>
                </a:lnTo>
                <a:lnTo>
                  <a:pt x="853" y="943"/>
                </a:lnTo>
                <a:lnTo>
                  <a:pt x="817" y="936"/>
                </a:lnTo>
                <a:lnTo>
                  <a:pt x="784" y="930"/>
                </a:lnTo>
                <a:lnTo>
                  <a:pt x="756" y="924"/>
                </a:lnTo>
                <a:lnTo>
                  <a:pt x="733" y="920"/>
                </a:lnTo>
                <a:lnTo>
                  <a:pt x="716" y="917"/>
                </a:lnTo>
                <a:lnTo>
                  <a:pt x="708" y="915"/>
                </a:lnTo>
                <a:lnTo>
                  <a:pt x="678" y="908"/>
                </a:lnTo>
                <a:lnTo>
                  <a:pt x="650" y="896"/>
                </a:lnTo>
                <a:lnTo>
                  <a:pt x="621" y="886"/>
                </a:lnTo>
                <a:lnTo>
                  <a:pt x="584" y="869"/>
                </a:lnTo>
                <a:lnTo>
                  <a:pt x="547" y="846"/>
                </a:lnTo>
                <a:lnTo>
                  <a:pt x="513" y="819"/>
                </a:lnTo>
                <a:lnTo>
                  <a:pt x="483" y="791"/>
                </a:lnTo>
                <a:lnTo>
                  <a:pt x="453" y="760"/>
                </a:lnTo>
                <a:lnTo>
                  <a:pt x="420" y="731"/>
                </a:lnTo>
                <a:lnTo>
                  <a:pt x="386" y="703"/>
                </a:lnTo>
                <a:lnTo>
                  <a:pt x="349" y="679"/>
                </a:lnTo>
                <a:lnTo>
                  <a:pt x="311" y="656"/>
                </a:lnTo>
                <a:lnTo>
                  <a:pt x="274" y="629"/>
                </a:lnTo>
                <a:lnTo>
                  <a:pt x="276" y="626"/>
                </a:lnTo>
                <a:lnTo>
                  <a:pt x="283" y="620"/>
                </a:lnTo>
                <a:lnTo>
                  <a:pt x="296" y="613"/>
                </a:lnTo>
                <a:lnTo>
                  <a:pt x="313" y="604"/>
                </a:lnTo>
                <a:lnTo>
                  <a:pt x="332" y="595"/>
                </a:lnTo>
                <a:lnTo>
                  <a:pt x="376" y="580"/>
                </a:lnTo>
                <a:lnTo>
                  <a:pt x="399" y="576"/>
                </a:lnTo>
                <a:lnTo>
                  <a:pt x="422" y="575"/>
                </a:lnTo>
                <a:lnTo>
                  <a:pt x="450" y="576"/>
                </a:lnTo>
                <a:lnTo>
                  <a:pt x="482" y="579"/>
                </a:lnTo>
                <a:lnTo>
                  <a:pt x="516" y="583"/>
                </a:lnTo>
                <a:lnTo>
                  <a:pt x="551" y="588"/>
                </a:lnTo>
                <a:lnTo>
                  <a:pt x="587" y="594"/>
                </a:lnTo>
                <a:lnTo>
                  <a:pt x="618" y="600"/>
                </a:lnTo>
                <a:lnTo>
                  <a:pt x="646" y="605"/>
                </a:lnTo>
                <a:lnTo>
                  <a:pt x="668" y="611"/>
                </a:lnTo>
                <a:lnTo>
                  <a:pt x="699" y="623"/>
                </a:lnTo>
                <a:lnTo>
                  <a:pt x="734" y="639"/>
                </a:lnTo>
                <a:lnTo>
                  <a:pt x="772" y="659"/>
                </a:lnTo>
                <a:lnTo>
                  <a:pt x="812" y="682"/>
                </a:lnTo>
                <a:lnTo>
                  <a:pt x="853" y="709"/>
                </a:lnTo>
                <a:lnTo>
                  <a:pt x="898" y="738"/>
                </a:lnTo>
                <a:lnTo>
                  <a:pt x="986" y="800"/>
                </a:lnTo>
                <a:lnTo>
                  <a:pt x="1072" y="865"/>
                </a:lnTo>
                <a:lnTo>
                  <a:pt x="1113" y="897"/>
                </a:lnTo>
                <a:lnTo>
                  <a:pt x="1153" y="928"/>
                </a:lnTo>
                <a:lnTo>
                  <a:pt x="1190" y="958"/>
                </a:lnTo>
                <a:lnTo>
                  <a:pt x="1222" y="984"/>
                </a:lnTo>
                <a:lnTo>
                  <a:pt x="1253" y="1009"/>
                </a:lnTo>
                <a:lnTo>
                  <a:pt x="1278" y="1030"/>
                </a:lnTo>
                <a:lnTo>
                  <a:pt x="1299" y="1048"/>
                </a:lnTo>
                <a:lnTo>
                  <a:pt x="1313" y="1061"/>
                </a:lnTo>
                <a:lnTo>
                  <a:pt x="1300" y="1029"/>
                </a:lnTo>
                <a:lnTo>
                  <a:pt x="1284" y="1001"/>
                </a:lnTo>
                <a:lnTo>
                  <a:pt x="1268" y="971"/>
                </a:lnTo>
                <a:lnTo>
                  <a:pt x="1247" y="943"/>
                </a:lnTo>
                <a:lnTo>
                  <a:pt x="1221" y="918"/>
                </a:lnTo>
                <a:lnTo>
                  <a:pt x="1188" y="894"/>
                </a:lnTo>
                <a:lnTo>
                  <a:pt x="1153" y="871"/>
                </a:lnTo>
                <a:lnTo>
                  <a:pt x="1116" y="847"/>
                </a:lnTo>
                <a:lnTo>
                  <a:pt x="1082" y="825"/>
                </a:lnTo>
                <a:lnTo>
                  <a:pt x="1050" y="803"/>
                </a:lnTo>
                <a:lnTo>
                  <a:pt x="1024" y="781"/>
                </a:lnTo>
                <a:lnTo>
                  <a:pt x="986" y="741"/>
                </a:lnTo>
                <a:lnTo>
                  <a:pt x="952" y="706"/>
                </a:lnTo>
                <a:lnTo>
                  <a:pt x="924" y="673"/>
                </a:lnTo>
                <a:lnTo>
                  <a:pt x="901" y="645"/>
                </a:lnTo>
                <a:lnTo>
                  <a:pt x="880" y="619"/>
                </a:lnTo>
                <a:lnTo>
                  <a:pt x="862" y="594"/>
                </a:lnTo>
                <a:lnTo>
                  <a:pt x="848" y="570"/>
                </a:lnTo>
                <a:lnTo>
                  <a:pt x="833" y="548"/>
                </a:lnTo>
                <a:lnTo>
                  <a:pt x="806" y="504"/>
                </a:lnTo>
                <a:lnTo>
                  <a:pt x="777" y="457"/>
                </a:lnTo>
                <a:lnTo>
                  <a:pt x="759" y="432"/>
                </a:lnTo>
                <a:lnTo>
                  <a:pt x="739" y="404"/>
                </a:lnTo>
                <a:lnTo>
                  <a:pt x="712" y="374"/>
                </a:lnTo>
                <a:lnTo>
                  <a:pt x="684" y="349"/>
                </a:lnTo>
                <a:lnTo>
                  <a:pt x="656" y="330"/>
                </a:lnTo>
                <a:lnTo>
                  <a:pt x="628" y="314"/>
                </a:lnTo>
                <a:lnTo>
                  <a:pt x="600" y="299"/>
                </a:lnTo>
                <a:lnTo>
                  <a:pt x="598" y="296"/>
                </a:lnTo>
                <a:lnTo>
                  <a:pt x="603" y="290"/>
                </a:lnTo>
                <a:lnTo>
                  <a:pt x="616" y="286"/>
                </a:lnTo>
                <a:lnTo>
                  <a:pt x="632" y="280"/>
                </a:lnTo>
                <a:lnTo>
                  <a:pt x="653" y="274"/>
                </a:lnTo>
                <a:lnTo>
                  <a:pt x="675" y="268"/>
                </a:lnTo>
                <a:lnTo>
                  <a:pt x="716" y="256"/>
                </a:lnTo>
                <a:lnTo>
                  <a:pt x="734" y="252"/>
                </a:lnTo>
                <a:lnTo>
                  <a:pt x="747" y="249"/>
                </a:lnTo>
                <a:lnTo>
                  <a:pt x="802" y="241"/>
                </a:lnTo>
                <a:lnTo>
                  <a:pt x="855" y="243"/>
                </a:lnTo>
                <a:lnTo>
                  <a:pt x="907" y="255"/>
                </a:lnTo>
                <a:lnTo>
                  <a:pt x="958" y="277"/>
                </a:lnTo>
                <a:lnTo>
                  <a:pt x="1007" y="306"/>
                </a:lnTo>
                <a:lnTo>
                  <a:pt x="1054" y="343"/>
                </a:lnTo>
                <a:lnTo>
                  <a:pt x="1098" y="387"/>
                </a:lnTo>
                <a:lnTo>
                  <a:pt x="1138" y="439"/>
                </a:lnTo>
                <a:lnTo>
                  <a:pt x="1172" y="493"/>
                </a:lnTo>
                <a:lnTo>
                  <a:pt x="1203" y="552"/>
                </a:lnTo>
                <a:lnTo>
                  <a:pt x="1231" y="619"/>
                </a:lnTo>
                <a:lnTo>
                  <a:pt x="1254" y="688"/>
                </a:lnTo>
                <a:lnTo>
                  <a:pt x="1275" y="759"/>
                </a:lnTo>
                <a:lnTo>
                  <a:pt x="1291" y="834"/>
                </a:lnTo>
                <a:lnTo>
                  <a:pt x="1306" y="914"/>
                </a:lnTo>
                <a:lnTo>
                  <a:pt x="1315" y="995"/>
                </a:lnTo>
                <a:lnTo>
                  <a:pt x="1319" y="1017"/>
                </a:lnTo>
                <a:lnTo>
                  <a:pt x="1328" y="1045"/>
                </a:lnTo>
                <a:lnTo>
                  <a:pt x="1330" y="1023"/>
                </a:lnTo>
                <a:lnTo>
                  <a:pt x="1333" y="996"/>
                </a:lnTo>
                <a:lnTo>
                  <a:pt x="1336" y="968"/>
                </a:lnTo>
                <a:lnTo>
                  <a:pt x="1341" y="909"/>
                </a:lnTo>
                <a:lnTo>
                  <a:pt x="1343" y="883"/>
                </a:lnTo>
                <a:lnTo>
                  <a:pt x="1344" y="861"/>
                </a:lnTo>
                <a:lnTo>
                  <a:pt x="1346" y="843"/>
                </a:lnTo>
                <a:lnTo>
                  <a:pt x="1346" y="819"/>
                </a:lnTo>
                <a:lnTo>
                  <a:pt x="1349" y="799"/>
                </a:lnTo>
                <a:lnTo>
                  <a:pt x="1355" y="772"/>
                </a:lnTo>
                <a:lnTo>
                  <a:pt x="1361" y="740"/>
                </a:lnTo>
                <a:lnTo>
                  <a:pt x="1369" y="703"/>
                </a:lnTo>
                <a:lnTo>
                  <a:pt x="1378" y="662"/>
                </a:lnTo>
                <a:lnTo>
                  <a:pt x="1390" y="617"/>
                </a:lnTo>
                <a:lnTo>
                  <a:pt x="1400" y="573"/>
                </a:lnTo>
                <a:lnTo>
                  <a:pt x="1412" y="526"/>
                </a:lnTo>
                <a:lnTo>
                  <a:pt x="1425" y="480"/>
                </a:lnTo>
                <a:lnTo>
                  <a:pt x="1437" y="434"/>
                </a:lnTo>
                <a:lnTo>
                  <a:pt x="1450" y="392"/>
                </a:lnTo>
                <a:lnTo>
                  <a:pt x="1462" y="350"/>
                </a:lnTo>
                <a:lnTo>
                  <a:pt x="1474" y="314"/>
                </a:lnTo>
                <a:lnTo>
                  <a:pt x="1484" y="281"/>
                </a:lnTo>
                <a:lnTo>
                  <a:pt x="1495" y="255"/>
                </a:lnTo>
                <a:lnTo>
                  <a:pt x="1502" y="235"/>
                </a:lnTo>
                <a:lnTo>
                  <a:pt x="1509" y="222"/>
                </a:lnTo>
                <a:lnTo>
                  <a:pt x="1537" y="187"/>
                </a:lnTo>
                <a:lnTo>
                  <a:pt x="1565" y="159"/>
                </a:lnTo>
                <a:lnTo>
                  <a:pt x="1595" y="132"/>
                </a:lnTo>
                <a:lnTo>
                  <a:pt x="1624" y="109"/>
                </a:lnTo>
                <a:lnTo>
                  <a:pt x="1663" y="81"/>
                </a:lnTo>
                <a:lnTo>
                  <a:pt x="1704" y="57"/>
                </a:lnTo>
                <a:lnTo>
                  <a:pt x="1747" y="38"/>
                </a:lnTo>
                <a:lnTo>
                  <a:pt x="1759" y="33"/>
                </a:lnTo>
                <a:lnTo>
                  <a:pt x="1775" y="28"/>
                </a:lnTo>
                <a:lnTo>
                  <a:pt x="1816" y="13"/>
                </a:lnTo>
                <a:lnTo>
                  <a:pt x="1835" y="5"/>
                </a:lnTo>
                <a:lnTo>
                  <a:pt x="1851" y="1"/>
                </a:lnTo>
                <a:lnTo>
                  <a:pt x="1862" y="0"/>
                </a:lnTo>
                <a:close/>
              </a:path>
            </a:pathLst>
          </a:custGeom>
          <a:solidFill>
            <a:schemeClr val="bg1">
              <a:alpha val="8000"/>
            </a:schemeClr>
          </a:solidFill>
          <a:ln w="0">
            <a:noFill/>
            <a:prstDash val="solid"/>
            <a:round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12" name="Title 11"/>
          <p:cNvSpPr>
            <a:spLocks noGrp="1"/>
          </p:cNvSpPr>
          <p:nvPr>
            <p:ph type="title"/>
          </p:nvPr>
        </p:nvSpPr>
        <p:spPr>
          <a:xfrm>
            <a:off x="3733800" y="2895599"/>
            <a:ext cx="5129543" cy="2667001"/>
          </a:xfrm>
        </p:spPr>
        <p:txBody>
          <a:bodyPr anchor="t">
            <a:normAutofit/>
          </a:bodyPr>
          <a:lstStyle>
            <a:lvl1pPr>
              <a:defRPr kumimoji="0" lang="en-US" sz="4000" b="0" i="0" u="none" strike="noStrike" kern="1200" cap="all" spc="0" normalizeH="0" baseline="0" noProof="0" dirty="0" smtClean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+mj-lt"/>
                <a:ea typeface="+mj-ea"/>
                <a:cs typeface="Tunga" pitchFamily="2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B6F4B5-A061-4C37-860E-05668DF5DC3A}" type="datetime1">
              <a:rPr lang="fr-FR" smtClean="0"/>
              <a:t>12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81635004"/>
      </p:ext>
    </p:extLst>
  </p:cSld>
  <p:clrMapOvr>
    <a:masterClrMapping/>
  </p:clrMapOvr>
  <p:transition>
    <p:fade/>
  </p:transition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476250"/>
            <a:ext cx="8280400" cy="8747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288" y="1557338"/>
            <a:ext cx="4064000" cy="48244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1688" y="1557338"/>
            <a:ext cx="4064000" cy="48244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870B3FB-BF22-4ACB-9D98-2C9EB1B4F62F}" type="datetime1">
              <a:rPr lang="fr-FR" smtClean="0"/>
              <a:t>12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5053AA6A-FF2F-44C5-8F16-F678E1538531}" type="slidenum">
              <a:rPr lang="fr-FR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43526954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5288" y="476250"/>
            <a:ext cx="8280400" cy="87471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lt-LT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395288" y="1557338"/>
            <a:ext cx="4064000" cy="48244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11688" y="1557338"/>
            <a:ext cx="4064000" cy="233521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11688" y="4044950"/>
            <a:ext cx="4064000" cy="2336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lt-LT"/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BD759654-D6E1-4CC4-A3C2-893BE7CC6378}" type="datetime1">
              <a:rPr lang="fr-FR" smtClean="0"/>
              <a:t>12/11/2024</a:t>
            </a:fld>
            <a:endParaRPr lang="fr-FR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fr-FR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9BD33B16-DB2B-4D17-8CEA-9894C0416518}" type="slidenum">
              <a:rPr lang="fr-FR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539672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D84B40F-CECA-44C1-89BA-C1E80927DD5C}" type="datetime1">
              <a:rPr lang="fr-FR" smtClean="0"/>
              <a:t>12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3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298448"/>
            <a:ext cx="4251960" cy="4937760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8B6F4B5-A061-4C37-860E-05668DF5DC3A}" type="datetime1">
              <a:rPr lang="fr-FR" smtClean="0"/>
              <a:t>12/11/2024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4" name="Content Placeholder 11"/>
          <p:cNvSpPr>
            <a:spLocks noGrp="1"/>
          </p:cNvSpPr>
          <p:nvPr>
            <p:ph sz="quarter" idx="13"/>
          </p:nvPr>
        </p:nvSpPr>
        <p:spPr>
          <a:xfrm>
            <a:off x="27622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5" name="Content Placeholder 11"/>
          <p:cNvSpPr>
            <a:spLocks noGrp="1"/>
          </p:cNvSpPr>
          <p:nvPr>
            <p:ph sz="quarter" idx="14"/>
          </p:nvPr>
        </p:nvSpPr>
        <p:spPr>
          <a:xfrm>
            <a:off x="4615815" y="1810512"/>
            <a:ext cx="4251960" cy="4425696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20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5" y="1298448"/>
            <a:ext cx="4248150" cy="509587"/>
          </a:xfrm>
        </p:spPr>
        <p:txBody>
          <a:bodyPr anchor="ctr">
            <a:normAutofit/>
          </a:bodyPr>
          <a:lstStyle>
            <a:lvl1pPr marL="0" indent="0" algn="l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21" name="Text Placeholder 3"/>
          <p:cNvSpPr>
            <a:spLocks noGrp="1"/>
          </p:cNvSpPr>
          <p:nvPr>
            <p:ph type="body" sz="half" idx="15"/>
          </p:nvPr>
        </p:nvSpPr>
        <p:spPr>
          <a:xfrm>
            <a:off x="4615815" y="1298448"/>
            <a:ext cx="4248150" cy="509587"/>
          </a:xfrm>
        </p:spPr>
        <p:txBody>
          <a:bodyPr anchor="ctr">
            <a:normAutofit/>
          </a:bodyPr>
          <a:lstStyle>
            <a:lvl1pPr marL="0" indent="0">
              <a:buNone/>
              <a:defRPr sz="2000" b="0" i="0" spc="0" baseline="0">
                <a:solidFill>
                  <a:schemeClr val="tx2"/>
                </a:solidFill>
                <a:latin typeface="+mj-lt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6C6FF438-A013-48C5-A815-11A50EB03696}" type="datetime1">
              <a:rPr lang="fr-FR" smtClean="0"/>
              <a:t>12/11/2024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17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4BDA51E-440B-4F7E-ACCE-EAC396B61655}" type="datetime1">
              <a:rPr lang="fr-FR" smtClean="0"/>
              <a:t>12/11/2024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E9B7066-9F19-4D13-A12E-178D24702E26}" type="datetime1">
              <a:rPr lang="fr-FR" smtClean="0"/>
              <a:t>12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54ED01-E2A0-4C1E-8E21-014B99041579}" type="slidenum">
              <a:rPr lang="en-US" smtClean="0"/>
              <a:pPr/>
              <a:t>‹N°›</a:t>
            </a:fld>
            <a:endParaRPr lang="en-US" dirty="0"/>
          </a:p>
        </p:txBody>
      </p:sp>
      <p:sp>
        <p:nvSpPr>
          <p:cNvPr id="9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2834640" cy="1298448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0" name="Content Placeholder 11"/>
          <p:cNvSpPr>
            <a:spLocks noGrp="1"/>
          </p:cNvSpPr>
          <p:nvPr>
            <p:ph sz="quarter" idx="14"/>
          </p:nvPr>
        </p:nvSpPr>
        <p:spPr>
          <a:xfrm>
            <a:off x="3775935" y="533400"/>
            <a:ext cx="5063266" cy="5702808"/>
          </a:xfrm>
        </p:spPr>
        <p:txBody>
          <a:bodyPr>
            <a:normAutofit/>
          </a:bodyPr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11" name="Text Placeholder 3"/>
          <p:cNvSpPr>
            <a:spLocks noGrp="1"/>
          </p:cNvSpPr>
          <p:nvPr>
            <p:ph type="body" sz="half" idx="2"/>
          </p:nvPr>
        </p:nvSpPr>
        <p:spPr>
          <a:xfrm>
            <a:off x="276224" y="1539240"/>
            <a:ext cx="2834640" cy="4709160"/>
          </a:xfrm>
        </p:spPr>
        <p:txBody>
          <a:bodyPr>
            <a:normAutofit/>
          </a:bodyPr>
          <a:lstStyle>
            <a:lvl1pPr marL="0" indent="0">
              <a:buNone/>
              <a:defRPr lang="en-US" sz="1600" b="0" i="0" kern="1200" cap="none" spc="30" baseline="0" dirty="0" smtClean="0">
                <a:solidFill>
                  <a:schemeClr val="bg2"/>
                </a:solidFill>
                <a:latin typeface="+mn-lt"/>
                <a:ea typeface="+mn-ea"/>
                <a:cs typeface="Tahoma" pitchFamily="34" charset="0"/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marL="0" lvl="0" indent="0" algn="l" defTabSz="914400" rtl="0" eaLnBrk="1" latinLnBrk="0" hangingPunct="1">
              <a:spcBef>
                <a:spcPts val="600"/>
              </a:spcBef>
              <a:spcAft>
                <a:spcPts val="0"/>
              </a:spcAft>
              <a:buClr>
                <a:schemeClr val="accent1"/>
              </a:buClr>
              <a:buFont typeface="Arial" pitchFamily="34" charset="0"/>
              <a:buNone/>
            </a:pPr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Rectangle 12"/>
          <p:cNvSpPr/>
          <p:nvPr/>
        </p:nvSpPr>
        <p:spPr>
          <a:xfrm>
            <a:off x="0" y="-1"/>
            <a:ext cx="3409950" cy="6858000"/>
          </a:xfrm>
          <a:prstGeom prst="rect">
            <a:avLst/>
          </a:prstGeom>
          <a:solidFill>
            <a:schemeClr val="tx2">
              <a:alpha val="76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409950" y="0"/>
            <a:ext cx="5734050" cy="6858000"/>
          </a:xfrm>
        </p:spPr>
        <p:txBody>
          <a:bodyPr anchor="ctr" anchorCtr="0"/>
          <a:lstStyle>
            <a:lvl1pPr marL="0" indent="0" algn="ctr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/>
              <a:t>Click icon to add pictur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2"/>
                </a:solidFill>
              </a:defRPr>
            </a:lvl1pPr>
          </a:lstStyle>
          <a:p>
            <a:fld id="{4DA66BBD-E1EE-45EB-86A6-1F8617236E8A}" type="datetime1">
              <a:rPr lang="fr-FR" smtClean="0"/>
              <a:t>12/11/2024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  <p:sp>
        <p:nvSpPr>
          <p:cNvPr id="21" name="Title Placeholder 1"/>
          <p:cNvSpPr>
            <a:spLocks noGrp="1"/>
          </p:cNvSpPr>
          <p:nvPr>
            <p:ph type="title"/>
          </p:nvPr>
        </p:nvSpPr>
        <p:spPr>
          <a:xfrm>
            <a:off x="276224" y="228600"/>
            <a:ext cx="2834640" cy="1295399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>
            <a:lvl1pPr>
              <a:defRPr sz="2400">
                <a:solidFill>
                  <a:schemeClr val="bg2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5" name="Text Placeholder 24"/>
          <p:cNvSpPr>
            <a:spLocks noGrp="1"/>
          </p:cNvSpPr>
          <p:nvPr>
            <p:ph type="body" sz="quarter" idx="13"/>
          </p:nvPr>
        </p:nvSpPr>
        <p:spPr>
          <a:xfrm>
            <a:off x="274320" y="1536192"/>
            <a:ext cx="2834640" cy="4712208"/>
          </a:xfrm>
        </p:spPr>
        <p:txBody>
          <a:bodyPr>
            <a:normAutofit/>
          </a:bodyPr>
          <a:lstStyle>
            <a:lvl1pPr marL="0" indent="0">
              <a:buNone/>
              <a:defRPr sz="1600">
                <a:solidFill>
                  <a:schemeClr val="bg2"/>
                </a:solidFill>
              </a:defRPr>
            </a:lvl1pPr>
            <a:lvl2pPr marL="171450" indent="1588">
              <a:buNone/>
              <a:defRPr>
                <a:solidFill>
                  <a:schemeClr val="bg2"/>
                </a:solidFill>
              </a:defRPr>
            </a:lvl2pPr>
            <a:lvl3pPr marL="344488" indent="6350">
              <a:buNone/>
              <a:defRPr>
                <a:solidFill>
                  <a:schemeClr val="bg2"/>
                </a:solidFill>
              </a:defRPr>
            </a:lvl3pPr>
            <a:lvl4pPr marL="515938" indent="3175">
              <a:buNone/>
              <a:defRPr>
                <a:solidFill>
                  <a:schemeClr val="bg2"/>
                </a:solidFill>
              </a:defRPr>
            </a:lvl4pPr>
            <a:lvl5pPr marL="688975" indent="-1588">
              <a:buNone/>
              <a:defRPr>
                <a:solidFill>
                  <a:schemeClr val="bg2"/>
                </a:solidFill>
              </a:defRPr>
            </a:lvl5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4.xml"/><Relationship Id="rId13" Type="http://schemas.openxmlformats.org/officeDocument/2006/relationships/slideLayout" Target="../slideLayouts/slideLayout29.xml"/><Relationship Id="rId3" Type="http://schemas.openxmlformats.org/officeDocument/2006/relationships/slideLayout" Target="../slideLayouts/slideLayout19.xml"/><Relationship Id="rId7" Type="http://schemas.openxmlformats.org/officeDocument/2006/relationships/slideLayout" Target="../slideLayouts/slideLayout23.xml"/><Relationship Id="rId12" Type="http://schemas.openxmlformats.org/officeDocument/2006/relationships/slideLayout" Target="../slideLayouts/slideLayout28.xml"/><Relationship Id="rId17" Type="http://schemas.openxmlformats.org/officeDocument/2006/relationships/theme" Target="../theme/theme2.xml"/><Relationship Id="rId2" Type="http://schemas.openxmlformats.org/officeDocument/2006/relationships/slideLayout" Target="../slideLayouts/slideLayout18.xml"/><Relationship Id="rId16" Type="http://schemas.openxmlformats.org/officeDocument/2006/relationships/slideLayout" Target="../slideLayouts/slideLayout32.xml"/><Relationship Id="rId1" Type="http://schemas.openxmlformats.org/officeDocument/2006/relationships/slideLayout" Target="../slideLayouts/slideLayout17.xml"/><Relationship Id="rId6" Type="http://schemas.openxmlformats.org/officeDocument/2006/relationships/slideLayout" Target="../slideLayouts/slideLayout22.xml"/><Relationship Id="rId11" Type="http://schemas.openxmlformats.org/officeDocument/2006/relationships/slideLayout" Target="../slideLayouts/slideLayout27.xml"/><Relationship Id="rId5" Type="http://schemas.openxmlformats.org/officeDocument/2006/relationships/slideLayout" Target="../slideLayouts/slideLayout21.xml"/><Relationship Id="rId1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26.xml"/><Relationship Id="rId4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5.xml"/><Relationship Id="rId14" Type="http://schemas.openxmlformats.org/officeDocument/2006/relationships/slideLayout" Target="../slideLayouts/slideLayout3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76225" y="228601"/>
            <a:ext cx="8591550" cy="106680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76225" y="1295400"/>
            <a:ext cx="8591550" cy="4933949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276225" y="6429375"/>
            <a:ext cx="21336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743324" y="6429375"/>
            <a:ext cx="4086225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050" b="1">
                <a:solidFill>
                  <a:schemeClr val="tx2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991475" y="6429375"/>
            <a:ext cx="876300" cy="2921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600" b="1">
                <a:solidFill>
                  <a:schemeClr val="tx2"/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740" r:id="rId1"/>
    <p:sldLayoutId id="2147485741" r:id="rId2"/>
    <p:sldLayoutId id="2147485742" r:id="rId3"/>
    <p:sldLayoutId id="2147485743" r:id="rId4"/>
    <p:sldLayoutId id="2147485744" r:id="rId5"/>
    <p:sldLayoutId id="2147485745" r:id="rId6"/>
    <p:sldLayoutId id="2147485746" r:id="rId7"/>
    <p:sldLayoutId id="2147485747" r:id="rId8"/>
    <p:sldLayoutId id="2147485748" r:id="rId9"/>
    <p:sldLayoutId id="2147485749" r:id="rId10"/>
    <p:sldLayoutId id="2147485750" r:id="rId11"/>
    <p:sldLayoutId id="2147485751" r:id="rId12"/>
    <p:sldLayoutId id="2147485752" r:id="rId13"/>
    <p:sldLayoutId id="2147485753" r:id="rId14"/>
    <p:sldLayoutId id="2147485754" r:id="rId15"/>
    <p:sldLayoutId id="2147485755" r:id="rId16"/>
  </p:sldLayoutIdLst>
  <p:transition>
    <p:fade/>
  </p:transition>
  <p:hf hdr="0" ftr="0" dt="0"/>
  <p:txStyles>
    <p:titleStyle>
      <a:lvl1pPr algn="l" defTabSz="914400" rtl="0" eaLnBrk="1" latinLnBrk="0" hangingPunct="1">
        <a:spcBef>
          <a:spcPts val="400"/>
        </a:spcBef>
        <a:buNone/>
        <a:defRPr sz="3600" b="0" kern="1200" cap="none" spc="0" baseline="0">
          <a:solidFill>
            <a:schemeClr val="tx2"/>
          </a:solidFill>
          <a:latin typeface="+mj-lt"/>
          <a:ea typeface="+mj-ea"/>
          <a:cs typeface="Tunga" pitchFamily="2"/>
        </a:defRPr>
      </a:lvl1pPr>
    </p:titleStyle>
    <p:bodyStyle>
      <a:lvl1pPr marL="171450" indent="-173736" algn="l" defTabSz="914400" rtl="0" eaLnBrk="1" latinLnBrk="0" hangingPunct="1">
        <a:spcBef>
          <a:spcPts val="600"/>
        </a:spcBef>
        <a:spcAft>
          <a:spcPts val="0"/>
        </a:spcAft>
        <a:buClr>
          <a:schemeClr val="accent1"/>
        </a:buClr>
        <a:buFont typeface="Arial" pitchFamily="34" charset="0"/>
        <a:buChar char="•"/>
        <a:defRPr sz="2200" b="0" i="0" kern="1200" cap="none" spc="30" baseline="0">
          <a:solidFill>
            <a:schemeClr val="tx2"/>
          </a:solidFill>
          <a:latin typeface="+mn-lt"/>
          <a:ea typeface="+mn-ea"/>
          <a:cs typeface="Tahoma" pitchFamily="34" charset="0"/>
        </a:defRPr>
      </a:lvl1pPr>
      <a:lvl2pPr marL="34448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Tahoma" pitchFamily="34" charset="0"/>
        </a:defRPr>
      </a:lvl2pPr>
      <a:lvl3pPr marL="515938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800" kern="1200">
          <a:solidFill>
            <a:schemeClr val="tx2"/>
          </a:solidFill>
          <a:latin typeface="+mn-lt"/>
          <a:ea typeface="+mn-ea"/>
          <a:cs typeface="Tahoma" pitchFamily="34" charset="0"/>
        </a:defRPr>
      </a:lvl3pPr>
      <a:lvl4pPr marL="68897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>
          <a:solidFill>
            <a:schemeClr val="tx2"/>
          </a:solidFill>
          <a:latin typeface="+mn-lt"/>
          <a:ea typeface="+mn-ea"/>
          <a:cs typeface="Tahoma" pitchFamily="34" charset="0"/>
        </a:defRPr>
      </a:lvl4pPr>
      <a:lvl5pPr marL="860425" indent="-173736" algn="l" defTabSz="914400" rtl="0" eaLnBrk="1" latinLnBrk="0" hangingPunct="1">
        <a:spcBef>
          <a:spcPts val="600"/>
        </a:spcBef>
        <a:buClr>
          <a:schemeClr val="accent1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Tahoma" pitchFamily="34" charset="0"/>
        </a:defRPr>
      </a:lvl5pPr>
      <a:lvl6pPr marL="105156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6pPr>
      <a:lvl7pPr marL="123444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7pPr>
      <a:lvl8pPr marL="141732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8pPr>
      <a:lvl9pPr marL="1600200" indent="-173736" algn="l" defTabSz="914400" rtl="0" eaLnBrk="1" latinLnBrk="0" hangingPunct="1">
        <a:spcBef>
          <a:spcPct val="20000"/>
        </a:spcBef>
        <a:buClr>
          <a:schemeClr val="accent1"/>
        </a:buClr>
        <a:buFont typeface="Arial" pitchFamily="34" charset="0"/>
        <a:buChar char="•"/>
        <a:defRPr sz="1400" kern="120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u titre 1">
            <a:extLst>
              <a:ext uri="{FF2B5EF4-FFF2-40B4-BE49-F238E27FC236}">
                <a16:creationId xmlns:a16="http://schemas.microsoft.com/office/drawing/2014/main" id="{6C072EEC-C1B8-E691-BFEE-CE98F1F9365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/>
              <a:t>Modifiez le style du titre</a:t>
            </a:r>
          </a:p>
        </p:txBody>
      </p:sp>
      <p:sp>
        <p:nvSpPr>
          <p:cNvPr id="3" name="Espace réservé du texte 2">
            <a:extLst>
              <a:ext uri="{FF2B5EF4-FFF2-40B4-BE49-F238E27FC236}">
                <a16:creationId xmlns:a16="http://schemas.microsoft.com/office/drawing/2014/main" id="{264AFE0F-14A9-7F7D-3B4F-281E2627150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/>
              <a:t>Cliquez pour modifier les styles du texte du masque</a:t>
            </a:r>
          </a:p>
          <a:p>
            <a:pPr lvl="1"/>
            <a:r>
              <a:rPr lang="fr-FR"/>
              <a:t>Deuxième niveau</a:t>
            </a:r>
          </a:p>
          <a:p>
            <a:pPr lvl="2"/>
            <a:r>
              <a:rPr lang="fr-FR"/>
              <a:t>Troisième niveau</a:t>
            </a:r>
          </a:p>
          <a:p>
            <a:pPr lvl="3"/>
            <a:r>
              <a:rPr lang="fr-FR"/>
              <a:t>Quatrième niveau</a:t>
            </a:r>
          </a:p>
          <a:p>
            <a:pPr lvl="4"/>
            <a:r>
              <a:rPr lang="fr-FR"/>
              <a:t>Cinquième niveau</a:t>
            </a:r>
          </a:p>
        </p:txBody>
      </p:sp>
      <p:sp>
        <p:nvSpPr>
          <p:cNvPr id="4" name="Espace réservé de la date 3">
            <a:extLst>
              <a:ext uri="{FF2B5EF4-FFF2-40B4-BE49-F238E27FC236}">
                <a16:creationId xmlns:a16="http://schemas.microsoft.com/office/drawing/2014/main" id="{8C4E7E46-1242-C317-46E4-7500F88AA662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91E4425B-3AEF-4B4B-BAC5-172F7BAFE58E}" type="datetime1">
              <a:rPr lang="fr-FR" smtClean="0"/>
              <a:t>12/11/2024</a:t>
            </a:fld>
            <a:endParaRPr lang="fr-FR"/>
          </a:p>
        </p:txBody>
      </p:sp>
      <p:sp>
        <p:nvSpPr>
          <p:cNvPr id="5" name="Espace réservé du pied de page 4">
            <a:extLst>
              <a:ext uri="{FF2B5EF4-FFF2-40B4-BE49-F238E27FC236}">
                <a16:creationId xmlns:a16="http://schemas.microsoft.com/office/drawing/2014/main" id="{0EF41E63-E74B-9848-048C-29ECA0438EAA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Espace réservé du numéro de diapositive 5">
            <a:extLst>
              <a:ext uri="{FF2B5EF4-FFF2-40B4-BE49-F238E27FC236}">
                <a16:creationId xmlns:a16="http://schemas.microsoft.com/office/drawing/2014/main" id="{E0391023-F1E1-824C-FFAE-F6974A56A520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82000"/>
                  </a:schemeClr>
                </a:solidFill>
              </a:defRPr>
            </a:lvl1pPr>
          </a:lstStyle>
          <a:p>
            <a:fld id="{05140462-0667-4258-8DD6-DC1FD194F4F6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8752819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5757" r:id="rId1"/>
    <p:sldLayoutId id="2147485758" r:id="rId2"/>
    <p:sldLayoutId id="2147485759" r:id="rId3"/>
    <p:sldLayoutId id="2147485760" r:id="rId4"/>
    <p:sldLayoutId id="2147485761" r:id="rId5"/>
    <p:sldLayoutId id="2147485762" r:id="rId6"/>
    <p:sldLayoutId id="2147485763" r:id="rId7"/>
    <p:sldLayoutId id="2147485764" r:id="rId8"/>
    <p:sldLayoutId id="2147485765" r:id="rId9"/>
    <p:sldLayoutId id="2147485766" r:id="rId10"/>
    <p:sldLayoutId id="2147485767" r:id="rId11"/>
    <p:sldLayoutId id="2147485768" r:id="rId12"/>
    <p:sldLayoutId id="2147485769" r:id="rId13"/>
    <p:sldLayoutId id="2147485770" r:id="rId14"/>
    <p:sldLayoutId id="2147485771" r:id="rId15"/>
    <p:sldLayoutId id="2147485772" r:id="rId16"/>
  </p:sldLayoutIdLst>
  <p:transition>
    <p:fade/>
  </p:transition>
  <p:hf hdr="0" ftr="0" dt="0"/>
  <p:txStyles>
    <p:titleStyle>
      <a:lvl1pPr algn="l" defTabSz="685800" rtl="0" eaLnBrk="1" latinLnBrk="0" hangingPunct="1">
        <a:lnSpc>
          <a:spcPct val="90000"/>
        </a:lnSpc>
        <a:spcBef>
          <a:spcPct val="0"/>
        </a:spcBef>
        <a:buNone/>
        <a:defRPr sz="33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71450" indent="-171450" algn="l" defTabSz="685800" rtl="0" eaLnBrk="1" latinLnBrk="0" hangingPunct="1">
        <a:lnSpc>
          <a:spcPct val="90000"/>
        </a:lnSpc>
        <a:spcBef>
          <a:spcPts val="750"/>
        </a:spcBef>
        <a:buFont typeface="Arial" panose="020B0604020202020204" pitchFamily="34" charset="0"/>
        <a:buChar char="•"/>
        <a:defRPr sz="2100" kern="1200">
          <a:solidFill>
            <a:schemeClr val="tx1"/>
          </a:solidFill>
          <a:latin typeface="+mn-lt"/>
          <a:ea typeface="+mn-ea"/>
          <a:cs typeface="+mn-cs"/>
        </a:defRPr>
      </a:lvl1pPr>
      <a:lvl2pPr marL="5143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8572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500" kern="1200">
          <a:solidFill>
            <a:schemeClr val="tx1"/>
          </a:solidFill>
          <a:latin typeface="+mn-lt"/>
          <a:ea typeface="+mn-ea"/>
          <a:cs typeface="+mn-cs"/>
        </a:defRPr>
      </a:lvl3pPr>
      <a:lvl4pPr marL="12001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5430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8859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2288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5717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914650" indent="-171450" algn="l" defTabSz="685800" rtl="0" eaLnBrk="1" latinLnBrk="0" hangingPunct="1">
        <a:lnSpc>
          <a:spcPct val="90000"/>
        </a:lnSpc>
        <a:spcBef>
          <a:spcPts val="375"/>
        </a:spcBef>
        <a:buFont typeface="Arial" panose="020B0604020202020204" pitchFamily="34" charset="0"/>
        <a:buChar char="•"/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fr-FR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emf"/><Relationship Id="rId2" Type="http://schemas.openxmlformats.org/officeDocument/2006/relationships/image" Target="../media/image2.emf"/><Relationship Id="rId1" Type="http://schemas.openxmlformats.org/officeDocument/2006/relationships/slideLayout" Target="../slideLayouts/slideLayout16.xml"/><Relationship Id="rId4" Type="http://schemas.openxmlformats.org/officeDocument/2006/relationships/image" Target="../media/image4.emf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oleObject" Target="../embeddings/oleObject5.bin"/><Relationship Id="rId1" Type="http://schemas.openxmlformats.org/officeDocument/2006/relationships/slideLayout" Target="../slideLayouts/slideLayout29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oleObject" Target="../embeddings/oleObject6.bin"/><Relationship Id="rId1" Type="http://schemas.openxmlformats.org/officeDocument/2006/relationships/slideLayout" Target="../slideLayouts/slideLayout2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oleObject" Target="../embeddings/oleObject7.bin"/><Relationship Id="rId1" Type="http://schemas.openxmlformats.org/officeDocument/2006/relationships/slideLayout" Target="../slideLayouts/slideLayout28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8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9.xml"/><Relationship Id="rId4" Type="http://schemas.openxmlformats.org/officeDocument/2006/relationships/image" Target="../media/image13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9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oleObject" Target="../embeddings/oleObject9.bin"/><Relationship Id="rId1" Type="http://schemas.openxmlformats.org/officeDocument/2006/relationships/slideLayout" Target="../slideLayouts/slideLayout30.xml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0.bin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oleObject" Target="../embeddings/oleObject11.bin"/><Relationship Id="rId1" Type="http://schemas.openxmlformats.org/officeDocument/2006/relationships/slideLayout" Target="../slideLayouts/slideLayout29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oleObject" Target="../embeddings/oleObject12.bin"/><Relationship Id="rId1" Type="http://schemas.openxmlformats.org/officeDocument/2006/relationships/slideLayout" Target="../slideLayouts/slideLayout28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emf"/><Relationship Id="rId2" Type="http://schemas.openxmlformats.org/officeDocument/2006/relationships/oleObject" Target="../embeddings/oleObject13.bin"/><Relationship Id="rId1" Type="http://schemas.openxmlformats.org/officeDocument/2006/relationships/slideLayout" Target="../slideLayouts/slideLayout28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oleObject" Target="../embeddings/oleObject14.bin"/><Relationship Id="rId1" Type="http://schemas.openxmlformats.org/officeDocument/2006/relationships/slideLayout" Target="../slideLayouts/slideLayout3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emf"/><Relationship Id="rId7" Type="http://schemas.openxmlformats.org/officeDocument/2006/relationships/image" Target="../media/image23.emf"/><Relationship Id="rId2" Type="http://schemas.openxmlformats.org/officeDocument/2006/relationships/oleObject" Target="../embeddings/oleObject15.bin"/><Relationship Id="rId1" Type="http://schemas.openxmlformats.org/officeDocument/2006/relationships/slideLayout" Target="../slideLayouts/slideLayout28.x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22.emf"/><Relationship Id="rId4" Type="http://schemas.openxmlformats.org/officeDocument/2006/relationships/oleObject" Target="../embeddings/oleObject16.bin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oleObject" Target="../embeddings/oleObject18.bin"/><Relationship Id="rId1" Type="http://schemas.openxmlformats.org/officeDocument/2006/relationships/slideLayout" Target="../slideLayouts/slideLayout31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oleObject" Target="../embeddings/oleObject19.bin"/><Relationship Id="rId1" Type="http://schemas.openxmlformats.org/officeDocument/2006/relationships/slideLayout" Target="../slideLayouts/slideLayout28.x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0.bin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oleObject" Target="../embeddings/oleObject21.bin"/><Relationship Id="rId1" Type="http://schemas.openxmlformats.org/officeDocument/2006/relationships/slideLayout" Target="../slideLayouts/slideLayout3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slideLayout" Target="../slideLayouts/slideLayout31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30.emf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oleObject" Target="../embeddings/oleObject23.bin"/><Relationship Id="rId1" Type="http://schemas.openxmlformats.org/officeDocument/2006/relationships/slideLayout" Target="../slideLayouts/slideLayout28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32.emf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33.emf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31.xml"/><Relationship Id="rId4" Type="http://schemas.openxmlformats.org/officeDocument/2006/relationships/image" Target="../media/image34.emf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ndromda.org/" TargetMode="Externa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1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oleObject" Target="../embeddings/oleObject1.bin"/><Relationship Id="rId1" Type="http://schemas.openxmlformats.org/officeDocument/2006/relationships/slideLayout" Target="../slideLayouts/slideLayout29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arcstyler.com/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hyperlink" Target="http://www.openmdx.org/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2.xml"/><Relationship Id="rId5" Type="http://schemas.openxmlformats.org/officeDocument/2006/relationships/image" Target="../media/image41.png"/><Relationship Id="rId4" Type="http://schemas.openxmlformats.org/officeDocument/2006/relationships/image" Target="../media/image4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32.xml"/><Relationship Id="rId5" Type="http://schemas.openxmlformats.org/officeDocument/2006/relationships/image" Target="../media/image44.png"/><Relationship Id="rId4" Type="http://schemas.openxmlformats.org/officeDocument/2006/relationships/image" Target="../media/image43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8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oleObject" Target="../embeddings/oleObject2.bin"/><Relationship Id="rId1" Type="http://schemas.openxmlformats.org/officeDocument/2006/relationships/slideLayout" Target="../slideLayouts/slideLayout2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oleObject" Target="../embeddings/oleObject3.bin"/><Relationship Id="rId1" Type="http://schemas.openxmlformats.org/officeDocument/2006/relationships/slideLayout" Target="../slideLayouts/slideLayout29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oleObject" Target="../embeddings/oleObject4.bin"/><Relationship Id="rId1" Type="http://schemas.openxmlformats.org/officeDocument/2006/relationships/slideLayout" Target="../slideLayouts/slideLayout2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4">
            <a:extLst>
              <a:ext uri="{FF2B5EF4-FFF2-40B4-BE49-F238E27FC236}">
                <a16:creationId xmlns:a16="http://schemas.microsoft.com/office/drawing/2014/main" id="{08376E05-2A13-1449-BCDB-96D673163CD3}"/>
              </a:ext>
            </a:extLst>
          </p:cNvPr>
          <p:cNvSpPr txBox="1">
            <a:spLocks/>
          </p:cNvSpPr>
          <p:nvPr/>
        </p:nvSpPr>
        <p:spPr>
          <a:xfrm>
            <a:off x="481233" y="1307803"/>
            <a:ext cx="7431034" cy="382227"/>
          </a:xfrm>
          <a:prstGeom prst="rect">
            <a:avLst/>
          </a:prstGeom>
        </p:spPr>
        <p:txBody>
          <a:bodyPr/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None/>
              <a:defRPr sz="3000" b="1" i="0" kern="1200">
                <a:solidFill>
                  <a:schemeClr val="tx1"/>
                </a:solidFill>
                <a:latin typeface="Arial" panose="020B0604020202020204" pitchFamily="34" charset="0"/>
                <a:ea typeface="Inter Semi Bold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sz="2250" dirty="0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47C075AA-96A4-2F4E-9533-A5705D612E3E}"/>
              </a:ext>
            </a:extLst>
          </p:cNvPr>
          <p:cNvSpPr txBox="1">
            <a:spLocks/>
          </p:cNvSpPr>
          <p:nvPr/>
        </p:nvSpPr>
        <p:spPr>
          <a:xfrm rot="16200000">
            <a:off x="7054771" y="3137256"/>
            <a:ext cx="3298428" cy="880037"/>
          </a:xfrm>
          <a:prstGeom prst="rect">
            <a:avLst/>
          </a:prstGeom>
        </p:spPr>
        <p:txBody>
          <a:bodyPr anchor="ctr"/>
          <a:lstStyle>
            <a:lvl1pPr marL="0" indent="0" algn="l" defTabSz="914400" rtl="0" eaLnBrk="1" latinLnBrk="0" hangingPunct="1">
              <a:lnSpc>
                <a:spcPct val="130000"/>
              </a:lnSpc>
              <a:spcBef>
                <a:spcPts val="0"/>
              </a:spcBef>
              <a:buFont typeface="Arial" panose="020B0604020202020204" pitchFamily="34" charset="0"/>
              <a:buNone/>
              <a:defRPr sz="13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4572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2pPr>
            <a:lvl3pPr marL="9144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3pPr>
            <a:lvl4pPr marL="13716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4pPr>
            <a:lvl5pPr marL="1828800" indent="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None/>
              <a:defRPr sz="1500" b="0" i="0" kern="1200">
                <a:solidFill>
                  <a:schemeClr val="bg1"/>
                </a:solidFill>
                <a:latin typeface="Inter Medium" panose="020B0502030000000004" pitchFamily="34" charset="0"/>
                <a:ea typeface="Inter Medium" panose="020B0502030000000004" pitchFamily="34" charset="0"/>
                <a:cs typeface="Inter Medium" panose="020B0502030000000004" pitchFamily="34" charset="0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975"/>
              <a:t>HUMAN SIDE OF TECHNOLOGY</a:t>
            </a:r>
            <a:endParaRPr lang="en-LT" sz="975" dirty="0"/>
          </a:p>
        </p:txBody>
      </p:sp>
      <p:sp>
        <p:nvSpPr>
          <p:cNvPr id="4" name="Text Placeholder 20">
            <a:extLst>
              <a:ext uri="{FF2B5EF4-FFF2-40B4-BE49-F238E27FC236}">
                <a16:creationId xmlns:a16="http://schemas.microsoft.com/office/drawing/2014/main" id="{C6F4DA1E-07D7-3146-BF6B-FEC90A646AA5}"/>
              </a:ext>
            </a:extLst>
          </p:cNvPr>
          <p:cNvSpPr txBox="1">
            <a:spLocks/>
          </p:cNvSpPr>
          <p:nvPr/>
        </p:nvSpPr>
        <p:spPr>
          <a:xfrm>
            <a:off x="479948" y="4138218"/>
            <a:ext cx="7371159" cy="1395540"/>
          </a:xfrm>
          <a:prstGeom prst="rect">
            <a:avLst/>
          </a:prstGeom>
        </p:spPr>
        <p:txBody>
          <a:bodyPr anchor="t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1600" b="0" i="0" kern="1200">
                <a:solidFill>
                  <a:schemeClr val="tx1"/>
                </a:solidFill>
                <a:latin typeface="Arial" panose="020B0604020202020204" pitchFamily="34" charset="0"/>
                <a:ea typeface="Inter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lt-LT" sz="1200" dirty="0"/>
          </a:p>
        </p:txBody>
      </p:sp>
      <p:sp>
        <p:nvSpPr>
          <p:cNvPr id="5" name="Text Placeholder 20">
            <a:extLst>
              <a:ext uri="{FF2B5EF4-FFF2-40B4-BE49-F238E27FC236}">
                <a16:creationId xmlns:a16="http://schemas.microsoft.com/office/drawing/2014/main" id="{95BA6FDB-CCD9-6141-B7FD-BB827E9970F1}"/>
              </a:ext>
            </a:extLst>
          </p:cNvPr>
          <p:cNvSpPr txBox="1">
            <a:spLocks/>
          </p:cNvSpPr>
          <p:nvPr/>
        </p:nvSpPr>
        <p:spPr>
          <a:xfrm>
            <a:off x="482792" y="3143251"/>
            <a:ext cx="7371159" cy="764510"/>
          </a:xfrm>
          <a:prstGeom prst="rect">
            <a:avLst/>
          </a:prstGeom>
        </p:spPr>
        <p:txBody>
          <a:bodyPr anchor="b"/>
          <a:lstStyle>
            <a:lvl1pPr marL="0" indent="0" algn="l" defTabSz="914400" rtl="0" eaLnBrk="1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Font typeface="+mj-lt"/>
              <a:buNone/>
              <a:defRPr sz="2200" b="1" i="0" kern="1200">
                <a:solidFill>
                  <a:schemeClr val="tx1"/>
                </a:solidFill>
                <a:latin typeface="Arial" panose="020B0604020202020204" pitchFamily="34" charset="0"/>
                <a:ea typeface="Inter Medium" panose="020B0502030000000004" pitchFamily="34" charset="0"/>
                <a:cs typeface="Arial" panose="020B0604020202020204" pitchFamily="34" charset="0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sz="4800" noProof="0" dirty="0"/>
              <a:t>Software Development Processes</a:t>
            </a:r>
            <a:endParaRPr lang="lt-LT" sz="1650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10B9142-6A69-CE46-8B07-107B7701ABB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85923" y="1379488"/>
            <a:ext cx="443239" cy="238856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8E98CF-A30D-3248-BECC-8E3DB4BCD1F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257573" y="857250"/>
            <a:ext cx="28575" cy="5143500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1392657E-E978-FE4A-BBE8-38EBA3ADA45B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r="9625" b="-49952"/>
          <a:stretch/>
        </p:blipFill>
        <p:spPr>
          <a:xfrm>
            <a:off x="0" y="1874782"/>
            <a:ext cx="8263967" cy="214244"/>
          </a:xfrm>
          <a:prstGeom prst="rect">
            <a:avLst/>
          </a:prstGeom>
        </p:spPr>
      </p:pic>
      <p:sp>
        <p:nvSpPr>
          <p:cNvPr id="9" name="Slide Number Placeholder 3">
            <a:extLst>
              <a:ext uri="{FF2B5EF4-FFF2-40B4-BE49-F238E27FC236}">
                <a16:creationId xmlns:a16="http://schemas.microsoft.com/office/drawing/2014/main" id="{E19DE16E-BA1A-2740-9FE4-31E66232D768}"/>
              </a:ext>
            </a:extLst>
          </p:cNvPr>
          <p:cNvSpPr txBox="1">
            <a:spLocks/>
          </p:cNvSpPr>
          <p:nvPr/>
        </p:nvSpPr>
        <p:spPr>
          <a:xfrm>
            <a:off x="8372283" y="5572026"/>
            <a:ext cx="691951" cy="273844"/>
          </a:xfrm>
          <a:prstGeom prst="rect">
            <a:avLst/>
          </a:prstGeom>
        </p:spPr>
        <p:txBody>
          <a:bodyPr anchor="b"/>
          <a:lstStyle>
            <a:defPPr>
              <a:defRPr lang="en-US"/>
            </a:defPPr>
            <a:lvl1pPr marL="0" algn="r" defTabSz="914400" rtl="0" eaLnBrk="1" latinLnBrk="0" hangingPunct="1">
              <a:defRPr sz="1500" b="1" i="0" kern="1200">
                <a:solidFill>
                  <a:schemeClr val="bg1"/>
                </a:solidFill>
                <a:latin typeface="Arial" panose="020B0604020202020204" pitchFamily="34" charset="0"/>
                <a:ea typeface="+mn-ea"/>
                <a:cs typeface="Arial" panose="020B0604020202020204" pitchFamily="34" charset="0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fld id="{D6F01323-A656-431B-B19E-EE6A8E2AF848}" type="slidenum">
              <a:rPr lang="en-US" sz="1050">
                <a:solidFill>
                  <a:schemeClr val="tx1"/>
                </a:solidFill>
                <a:ea typeface="Inter Semi Bold" panose="020B0502030000000004" pitchFamily="34" charset="0"/>
              </a:rPr>
              <a:pPr algn="ctr"/>
              <a:t>1</a:t>
            </a:fld>
            <a:endParaRPr lang="en-US" sz="1050" dirty="0">
              <a:solidFill>
                <a:schemeClr val="tx1"/>
              </a:solidFill>
              <a:ea typeface="Inter Semi Bold" panose="020B05020300000000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90704151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0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roject Management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sz="1800" noProof="0" dirty="0"/>
              <a:t>Perform integrated planning and changes management.</a:t>
            </a:r>
          </a:p>
          <a:p>
            <a:r>
              <a:rPr lang="en-GB" sz="1800" noProof="0" dirty="0"/>
              <a:t>Define and manage project scope.</a:t>
            </a:r>
          </a:p>
          <a:p>
            <a:r>
              <a:rPr lang="en-GB" sz="1800" noProof="0" dirty="0"/>
              <a:t>Define </a:t>
            </a:r>
            <a:r>
              <a:rPr lang="en-GB" sz="1800" dirty="0"/>
              <a:t>and manage </a:t>
            </a:r>
            <a:r>
              <a:rPr lang="en-GB" sz="1800" noProof="0" dirty="0"/>
              <a:t>project costs.</a:t>
            </a:r>
          </a:p>
          <a:p>
            <a:r>
              <a:rPr lang="en-GB" sz="1800" noProof="0" dirty="0"/>
              <a:t>Define and manage project schedules.</a:t>
            </a:r>
          </a:p>
          <a:p>
            <a:r>
              <a:rPr lang="en-GB" sz="1800" noProof="0" dirty="0"/>
              <a:t>Procure required resources for a project.</a:t>
            </a:r>
          </a:p>
          <a:p>
            <a:r>
              <a:rPr lang="en-GB" sz="1800" noProof="0" dirty="0"/>
              <a:t>Manage contacts and suppliers, ensure resources delivery.</a:t>
            </a:r>
          </a:p>
          <a:p>
            <a:r>
              <a:rPr lang="en-GB" sz="1800" noProof="0" dirty="0"/>
              <a:t>Alleviate internal-external project stakeholders communication.</a:t>
            </a:r>
          </a:p>
          <a:p>
            <a:r>
              <a:rPr lang="en-GB" sz="1800" noProof="0" dirty="0"/>
              <a:t>Handle project risks.</a:t>
            </a:r>
          </a:p>
          <a:p>
            <a:r>
              <a:rPr lang="en-GB" sz="1800" noProof="0" dirty="0"/>
              <a:t>Document and monitor team quality process.</a:t>
            </a:r>
          </a:p>
          <a:p>
            <a:endParaRPr lang="en-GB" sz="1800" noProof="0" dirty="0"/>
          </a:p>
        </p:txBody>
      </p:sp>
    </p:spTree>
    <p:extLst>
      <p:ext uri="{BB962C8B-B14F-4D97-AF65-F5344CB8AC3E}">
        <p14:creationId xmlns:p14="http://schemas.microsoft.com/office/powerpoint/2010/main" val="3281103868"/>
      </p:ext>
    </p:extLst>
  </p:cSld>
  <p:clrMapOvr>
    <a:masterClrMapping/>
  </p:clrMapOvr>
  <p:transition>
    <p:fad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1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rade-offs Managemen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1115617" y="4653136"/>
            <a:ext cx="7200800" cy="1442864"/>
          </a:xfrm>
        </p:spPr>
        <p:txBody>
          <a:bodyPr>
            <a:normAutofit lnSpcReduction="10000"/>
          </a:bodyPr>
          <a:lstStyle/>
          <a:p>
            <a:r>
              <a:rPr lang="en-GB" sz="2000" noProof="0" dirty="0"/>
              <a:t>All projects are constrained, priority should be given to two parameters.</a:t>
            </a:r>
          </a:p>
          <a:p>
            <a:r>
              <a:rPr lang="en-GB" sz="2000" noProof="0" dirty="0"/>
              <a:t>Helpful template:</a:t>
            </a:r>
          </a:p>
          <a:p>
            <a:pPr lvl="1"/>
            <a:r>
              <a:rPr lang="en-GB" sz="1600" noProof="0" dirty="0"/>
              <a:t>Given fixed ____________, we choose ___________ and change ___________ if needed.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3228820"/>
              </p:ext>
            </p:extLst>
          </p:nvPr>
        </p:nvGraphicFramePr>
        <p:xfrm>
          <a:off x="2411760" y="1196752"/>
          <a:ext cx="3999934" cy="36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18829" imgH="1836090" progId="Visio.Drawing.11">
                  <p:embed/>
                </p:oleObj>
              </mc:Choice>
              <mc:Fallback>
                <p:oleObj name="Visio" r:id="rId2" imgW="2018829" imgH="183609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411760" y="1196752"/>
                        <a:ext cx="3999934" cy="3600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869768"/>
      </p:ext>
    </p:extLst>
  </p:cSld>
  <p:clrMapOvr>
    <a:masterClrMapping/>
  </p:clrMapOvr>
  <p:transition>
    <p:fade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2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>
          <a:xfrm>
            <a:off x="179512" y="585664"/>
            <a:ext cx="8255173" cy="611088"/>
          </a:xfrm>
        </p:spPr>
        <p:txBody>
          <a:bodyPr>
            <a:normAutofit/>
          </a:bodyPr>
          <a:lstStyle/>
          <a:p>
            <a:r>
              <a:rPr lang="en-GB" noProof="0" dirty="0"/>
              <a:t>Project Iteration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276224" y="1298448"/>
            <a:ext cx="8544247" cy="1986536"/>
          </a:xfrm>
        </p:spPr>
        <p:txBody>
          <a:bodyPr>
            <a:normAutofit/>
          </a:bodyPr>
          <a:lstStyle/>
          <a:p>
            <a:r>
              <a:rPr lang="en-GB" noProof="0" dirty="0"/>
              <a:t>Define release plan for multiple project versions.</a:t>
            </a:r>
          </a:p>
          <a:p>
            <a:r>
              <a:rPr lang="en-GB" noProof="0" dirty="0"/>
              <a:t>Regularly provide intermediate versions.</a:t>
            </a:r>
          </a:p>
          <a:p>
            <a:r>
              <a:rPr lang="en-GB" noProof="0" dirty="0"/>
              <a:t>Core product functions get priority.</a:t>
            </a:r>
          </a:p>
          <a:p>
            <a:r>
              <a:rPr lang="en-GB" noProof="0" dirty="0"/>
              <a:t>High risk features are implemented first.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7196567"/>
              </p:ext>
            </p:extLst>
          </p:nvPr>
        </p:nvGraphicFramePr>
        <p:xfrm>
          <a:off x="2267744" y="3140968"/>
          <a:ext cx="4724157" cy="33183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5349119" imgH="3726118" progId="Visio.Drawing.11">
                  <p:embed/>
                </p:oleObj>
              </mc:Choice>
              <mc:Fallback>
                <p:oleObj name="Visio" r:id="rId2" imgW="5349119" imgH="372611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267744" y="3140968"/>
                        <a:ext cx="4724157" cy="331832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52835578"/>
      </p:ext>
    </p:extLst>
  </p:cSld>
  <p:clrMapOvr>
    <a:masterClrMapping/>
  </p:clrMapOvr>
  <p:transition>
    <p:fade/>
  </p:transition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3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ystem Architecture Presentatio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sz="1400" noProof="0" dirty="0"/>
              <a:t>Use case view: </a:t>
            </a:r>
          </a:p>
          <a:p>
            <a:pPr lvl="1"/>
            <a:r>
              <a:rPr lang="en-GB" sz="1400" noProof="0" dirty="0"/>
              <a:t>Use case diagram</a:t>
            </a:r>
          </a:p>
          <a:p>
            <a:r>
              <a:rPr lang="en-GB" sz="1400" noProof="0" dirty="0"/>
              <a:t>Logic view:</a:t>
            </a:r>
          </a:p>
          <a:p>
            <a:pPr lvl="1"/>
            <a:r>
              <a:rPr lang="en-GB" sz="1400" noProof="0" dirty="0"/>
              <a:t>Class diagram,</a:t>
            </a:r>
          </a:p>
          <a:p>
            <a:pPr lvl="1"/>
            <a:r>
              <a:rPr lang="en-GB" sz="1400" noProof="0" dirty="0"/>
              <a:t>Package diagram.</a:t>
            </a:r>
          </a:p>
          <a:p>
            <a:r>
              <a:rPr lang="en-GB" sz="1400" noProof="0" dirty="0"/>
              <a:t>Process view:</a:t>
            </a:r>
          </a:p>
          <a:p>
            <a:pPr lvl="1"/>
            <a:r>
              <a:rPr lang="en-GB" sz="1400" noProof="0" dirty="0"/>
              <a:t>State diagram,</a:t>
            </a:r>
          </a:p>
          <a:p>
            <a:pPr lvl="1"/>
            <a:r>
              <a:rPr lang="en-GB" sz="1400" noProof="0" dirty="0"/>
              <a:t>Sequence diagram,</a:t>
            </a:r>
          </a:p>
          <a:p>
            <a:pPr lvl="1"/>
            <a:r>
              <a:rPr lang="en-GB" sz="1400" noProof="0" dirty="0"/>
              <a:t>Collaboration diagram.</a:t>
            </a:r>
          </a:p>
          <a:p>
            <a:r>
              <a:rPr lang="en-GB" sz="1400" noProof="0" dirty="0"/>
              <a:t>Deployment view:</a:t>
            </a:r>
          </a:p>
          <a:p>
            <a:pPr lvl="1"/>
            <a:r>
              <a:rPr lang="en-GB" sz="1400" noProof="0" dirty="0"/>
              <a:t>Deployment diagram.</a:t>
            </a:r>
          </a:p>
          <a:p>
            <a:r>
              <a:rPr lang="en-GB" sz="1400" noProof="0" dirty="0"/>
              <a:t>Implementation view:</a:t>
            </a:r>
          </a:p>
          <a:p>
            <a:pPr lvl="1"/>
            <a:r>
              <a:rPr lang="en-GB" sz="1400" noProof="0" dirty="0"/>
              <a:t>Component diagram.</a:t>
            </a:r>
          </a:p>
          <a:p>
            <a:endParaRPr lang="en-GB" sz="1400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1285412"/>
              </p:ext>
            </p:extLst>
          </p:nvPr>
        </p:nvGraphicFramePr>
        <p:xfrm>
          <a:off x="4716016" y="1811957"/>
          <a:ext cx="4119432" cy="23729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118215" imgH="1218870" progId="Visio.Drawing.11">
                  <p:embed/>
                </p:oleObj>
              </mc:Choice>
              <mc:Fallback>
                <p:oleObj name="Visio" r:id="rId2" imgW="2118215" imgH="12188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16016" y="1811957"/>
                        <a:ext cx="4119432" cy="23729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80096809"/>
      </p:ext>
    </p:extLst>
  </p:cSld>
  <p:clrMapOvr>
    <a:masterClrMapping/>
  </p:clrMapOvr>
  <p:transition>
    <p:fade/>
  </p:transition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4</a:t>
            </a:fld>
            <a:endParaRPr lang="fr-FR"/>
          </a:p>
        </p:txBody>
      </p:sp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DE / MDD / MDA</a:t>
            </a:r>
          </a:p>
        </p:txBody>
      </p:sp>
      <p:sp>
        <p:nvSpPr>
          <p:cNvPr id="3076" name="Rectangle 4"/>
          <p:cNvSpPr>
            <a:spLocks noGrp="1" noChangeArrowheads="1"/>
          </p:cNvSpPr>
          <p:nvPr>
            <p:ph sz="quarter" idx="13"/>
          </p:nvPr>
        </p:nvSpPr>
        <p:spPr>
          <a:xfrm>
            <a:off x="395288" y="1557338"/>
            <a:ext cx="8425184" cy="1367606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GB" i="1" noProof="0" dirty="0"/>
              <a:t>Model Driven Engineering</a:t>
            </a:r>
          </a:p>
          <a:p>
            <a:r>
              <a:rPr lang="en-GB" i="1" noProof="0" dirty="0"/>
              <a:t>Model Driven Development</a:t>
            </a:r>
          </a:p>
          <a:p>
            <a:r>
              <a:rPr lang="en-GB" i="1" noProof="0" dirty="0"/>
              <a:t>Model Driven Architecture</a:t>
            </a:r>
            <a:endParaRPr lang="en-GB" noProof="0" dirty="0"/>
          </a:p>
        </p:txBody>
      </p:sp>
      <p:pic>
        <p:nvPicPr>
          <p:cNvPr id="3077" name="Picture 5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7704" y="3244865"/>
            <a:ext cx="3792889" cy="30494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332360370"/>
      </p:ext>
    </p:extLst>
  </p:cSld>
  <p:clrMapOvr>
    <a:masterClrMapping/>
  </p:clrMapOvr>
  <p:transition>
    <p:fade/>
  </p:transition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5</a:t>
            </a:fld>
            <a:endParaRPr lang="fr-FR"/>
          </a:p>
        </p:txBody>
      </p:sp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DE, MDD, MDA ideas</a:t>
            </a:r>
          </a:p>
        </p:txBody>
      </p:sp>
      <p:sp>
        <p:nvSpPr>
          <p:cNvPr id="88067" name="Rectangle 3"/>
          <p:cNvSpPr>
            <a:spLocks noGrp="1" noChangeArrowheads="1"/>
          </p:cNvSpPr>
          <p:nvPr>
            <p:ph sz="quarter" idx="13"/>
          </p:nvPr>
        </p:nvSpPr>
        <p:spPr>
          <a:xfrm>
            <a:off x="395288" y="1557338"/>
            <a:ext cx="8280400" cy="4824412"/>
          </a:xfrm>
          <a:prstGeom prst="rect">
            <a:avLst/>
          </a:prstGeom>
        </p:spPr>
        <p:txBody>
          <a:bodyPr/>
          <a:lstStyle/>
          <a:p>
            <a:r>
              <a:rPr lang="en-GB" noProof="0" dirty="0"/>
              <a:t>System development ends with a model.</a:t>
            </a:r>
          </a:p>
          <a:p>
            <a:r>
              <a:rPr lang="en-GB" noProof="0" dirty="0"/>
              <a:t>No coding.</a:t>
            </a:r>
          </a:p>
          <a:p>
            <a:r>
              <a:rPr lang="en-GB" noProof="0" dirty="0"/>
              <a:t>Transformations build system code.</a:t>
            </a:r>
          </a:p>
          <a:p>
            <a:r>
              <a:rPr lang="en-GB" noProof="0" dirty="0"/>
              <a:t>Developer</a:t>
            </a:r>
          </a:p>
          <a:p>
            <a:pPr lvl="1"/>
            <a:r>
              <a:rPr lang="en-GB" noProof="0" dirty="0"/>
              <a:t>models system,</a:t>
            </a:r>
          </a:p>
          <a:p>
            <a:pPr lvl="1"/>
            <a:r>
              <a:rPr lang="en-GB" noProof="0" dirty="0"/>
              <a:t>picks technologies,</a:t>
            </a:r>
          </a:p>
          <a:p>
            <a:pPr lvl="1"/>
            <a:r>
              <a:rPr lang="en-GB" dirty="0"/>
              <a:t>s</a:t>
            </a:r>
            <a:r>
              <a:rPr lang="en-GB" noProof="0" dirty="0"/>
              <a:t>elects components.</a:t>
            </a:r>
          </a:p>
          <a:p>
            <a:r>
              <a:rPr lang="en-GB" noProof="0" dirty="0"/>
              <a:t>Tools that are based on selected transformations build full system implementation.</a:t>
            </a:r>
          </a:p>
        </p:txBody>
      </p:sp>
    </p:spTree>
    <p:extLst>
      <p:ext uri="{BB962C8B-B14F-4D97-AF65-F5344CB8AC3E}">
        <p14:creationId xmlns:p14="http://schemas.microsoft.com/office/powerpoint/2010/main" val="2816209642"/>
      </p:ext>
    </p:extLst>
  </p:cSld>
  <p:clrMapOvr>
    <a:masterClrMapping/>
  </p:clrMapOvr>
  <p:transition>
    <p:fade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6</a:t>
            </a:fld>
            <a:endParaRPr lang="fr-FR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>
          <a:xfrm>
            <a:off x="1403648" y="404664"/>
            <a:ext cx="7031037" cy="755104"/>
          </a:xfrm>
        </p:spPr>
        <p:txBody>
          <a:bodyPr>
            <a:normAutofit/>
          </a:bodyPr>
          <a:lstStyle/>
          <a:p>
            <a:r>
              <a:rPr lang="en-GB" noProof="0" dirty="0"/>
              <a:t>The change if the Abstraction Level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3"/>
          </p:nvPr>
        </p:nvSpPr>
        <p:spPr>
          <a:xfrm>
            <a:off x="276224" y="1298448"/>
            <a:ext cx="8328223" cy="546376"/>
          </a:xfrm>
        </p:spPr>
        <p:txBody>
          <a:bodyPr/>
          <a:lstStyle/>
          <a:p>
            <a:r>
              <a:rPr lang="en-GB" sz="2400" noProof="0" dirty="0"/>
              <a:t>Systems are built in higher and higher abstractions levels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83931441"/>
              </p:ext>
            </p:extLst>
          </p:nvPr>
        </p:nvGraphicFramePr>
        <p:xfrm>
          <a:off x="1043608" y="1844824"/>
          <a:ext cx="7058273" cy="4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5531790" imgH="3451428" progId="Visio.Drawing.11">
                  <p:embed/>
                </p:oleObj>
              </mc:Choice>
              <mc:Fallback>
                <p:oleObj name="Visio" r:id="rId3" imgW="5531790" imgH="345142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43608" y="1844824"/>
                        <a:ext cx="7058273" cy="4392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9268380"/>
      </p:ext>
    </p:extLst>
  </p:cSld>
  <p:clrMapOvr>
    <a:masterClrMapping/>
  </p:clrMapOvr>
  <p:transition>
    <p:fade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7</a:t>
            </a:fld>
            <a:endParaRPr lang="fr-FR"/>
          </a:p>
        </p:txBody>
      </p:sp>
      <p:sp>
        <p:nvSpPr>
          <p:cNvPr id="143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CASE Failure</a:t>
            </a:r>
          </a:p>
        </p:txBody>
      </p:sp>
      <p:sp>
        <p:nvSpPr>
          <p:cNvPr id="14339" name="Rectangle 3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>
            <a:noAutofit/>
          </a:bodyPr>
          <a:lstStyle/>
          <a:p>
            <a:r>
              <a:rPr lang="en-GB" sz="2800" noProof="0" dirty="0"/>
              <a:t>Not used in practice. </a:t>
            </a:r>
          </a:p>
          <a:p>
            <a:r>
              <a:rPr lang="en-GB" sz="2800" noProof="0" dirty="0"/>
              <a:t>Causes:</a:t>
            </a:r>
          </a:p>
          <a:p>
            <a:pPr lvl="1"/>
            <a:r>
              <a:rPr lang="en-GB" noProof="0" dirty="0"/>
              <a:t>Immature tools,</a:t>
            </a:r>
          </a:p>
          <a:p>
            <a:pPr lvl="1"/>
            <a:r>
              <a:rPr lang="en-GB" noProof="0" dirty="0"/>
              <a:t>Code-model synchronization problems,</a:t>
            </a:r>
          </a:p>
          <a:p>
            <a:pPr lvl="1"/>
            <a:r>
              <a:rPr lang="en-GB" noProof="0" dirty="0"/>
              <a:t>Insufficient model details.</a:t>
            </a:r>
          </a:p>
          <a:p>
            <a:r>
              <a:rPr lang="en-GB" sz="2800" noProof="0" dirty="0"/>
              <a:t>Models were not used for directly building system and were considered as additional expenses.</a:t>
            </a:r>
          </a:p>
        </p:txBody>
      </p:sp>
    </p:spTree>
    <p:extLst>
      <p:ext uri="{BB962C8B-B14F-4D97-AF65-F5344CB8AC3E}">
        <p14:creationId xmlns:p14="http://schemas.microsoft.com/office/powerpoint/2010/main" val="1672047058"/>
      </p:ext>
    </p:extLst>
  </p:cSld>
  <p:clrMapOvr>
    <a:masterClrMapping/>
  </p:clrMapOvr>
  <p:transition>
    <p:fade/>
  </p:transition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8</a:t>
            </a:fld>
            <a:endParaRPr lang="fr-FR"/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days Problems</a:t>
            </a:r>
          </a:p>
        </p:txBody>
      </p:sp>
      <p:sp>
        <p:nvSpPr>
          <p:cNvPr id="15363" name="Rectangle 3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GB" noProof="0" dirty="0"/>
              <a:t>Platform's complexity is bigger than the abstraction level that programming languages can provide:</a:t>
            </a:r>
          </a:p>
          <a:p>
            <a:pPr lvl="1"/>
            <a:r>
              <a:rPr lang="en-GB" noProof="0" dirty="0"/>
              <a:t>Quickly evolving of platforms,</a:t>
            </a:r>
          </a:p>
          <a:p>
            <a:pPr lvl="1"/>
            <a:r>
              <a:rPr lang="en-GB" noProof="0" dirty="0"/>
              <a:t>Code rewrite is needed on platform change.</a:t>
            </a:r>
          </a:p>
          <a:p>
            <a:pPr lvl="1">
              <a:buFont typeface="Wingdings" pitchFamily="2" charset="2"/>
              <a:buNone/>
            </a:pPr>
            <a:r>
              <a:rPr lang="en-GB" noProof="0" dirty="0"/>
              <a:t>Plenty of effort is needed for deployment and development while building systems </a:t>
            </a:r>
            <a:r>
              <a:rPr lang="en-GB" noProof="0" dirty="0" err="1"/>
              <a:t>unsing</a:t>
            </a:r>
            <a:r>
              <a:rPr lang="en-GB" noProof="0" dirty="0"/>
              <a:t> high level languages and platforms</a:t>
            </a:r>
          </a:p>
        </p:txBody>
      </p:sp>
    </p:spTree>
    <p:extLst>
      <p:ext uri="{BB962C8B-B14F-4D97-AF65-F5344CB8AC3E}">
        <p14:creationId xmlns:p14="http://schemas.microsoft.com/office/powerpoint/2010/main" val="741859442"/>
      </p:ext>
    </p:extLst>
  </p:cSld>
  <p:clrMapOvr>
    <a:masterClrMapping/>
  </p:clrMapOvr>
  <p:transition>
    <p:fade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19</a:t>
            </a:fld>
            <a:endParaRPr lang="fr-FR"/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odel Driven Engineering</a:t>
            </a:r>
          </a:p>
        </p:txBody>
      </p:sp>
      <p:sp>
        <p:nvSpPr>
          <p:cNvPr id="16387" name="Rectangle 3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GB" sz="2000" noProof="0" dirty="0"/>
              <a:t>DSML (</a:t>
            </a:r>
            <a:r>
              <a:rPr lang="en-GB" sz="2000" i="1" noProof="0" dirty="0"/>
              <a:t>Domain Specific Modelling Language</a:t>
            </a:r>
            <a:r>
              <a:rPr lang="en-GB" sz="2000" noProof="0" dirty="0"/>
              <a:t>):</a:t>
            </a:r>
          </a:p>
          <a:p>
            <a:pPr lvl="1"/>
            <a:r>
              <a:rPr lang="en-GB" sz="1600" noProof="0" dirty="0"/>
              <a:t>DSML type system allows to formalize system behaviour, structure and requirements in specific domain.</a:t>
            </a:r>
          </a:p>
          <a:p>
            <a:pPr lvl="1"/>
            <a:r>
              <a:rPr lang="en-GB" sz="1600" noProof="0" dirty="0"/>
              <a:t>DSML are defined by meta-models that define relations between domain specific concepts and precisely define core semantic and constraints.</a:t>
            </a:r>
          </a:p>
          <a:p>
            <a:r>
              <a:rPr lang="en-GB" sz="2000" noProof="0" dirty="0"/>
              <a:t>Transformations and Generators</a:t>
            </a:r>
          </a:p>
          <a:p>
            <a:pPr lvl="1"/>
            <a:r>
              <a:rPr lang="en-GB" sz="1600" noProof="0" dirty="0"/>
              <a:t>Analyse specific aspects of models,</a:t>
            </a:r>
          </a:p>
          <a:p>
            <a:pPr lvl="1"/>
            <a:r>
              <a:rPr lang="en-GB" sz="1600" noProof="0" dirty="0"/>
              <a:t>Afterwards generate system artefacts such as code, input data, deployment descriptors, alternative view models.</a:t>
            </a:r>
          </a:p>
          <a:p>
            <a:pPr>
              <a:buFont typeface="Wingdings" pitchFamily="2" charset="2"/>
              <a:buNone/>
            </a:pPr>
            <a:endParaRPr lang="en-GB" sz="2000" noProof="0" dirty="0"/>
          </a:p>
          <a:p>
            <a:endParaRPr lang="en-GB" sz="2000" noProof="0" dirty="0"/>
          </a:p>
        </p:txBody>
      </p:sp>
    </p:spTree>
    <p:extLst>
      <p:ext uri="{BB962C8B-B14F-4D97-AF65-F5344CB8AC3E}">
        <p14:creationId xmlns:p14="http://schemas.microsoft.com/office/powerpoint/2010/main" val="1279309646"/>
      </p:ext>
    </p:extLst>
  </p:cSld>
  <p:clrMapOvr>
    <a:masterClrMapping/>
  </p:clrMapOvr>
  <p:transition>
    <p:fade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opic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pPr marL="514350" indent="-514350">
              <a:buFont typeface="+mj-lt"/>
              <a:buAutoNum type="arabicPeriod"/>
            </a:pPr>
            <a:r>
              <a:rPr lang="en-GB" noProof="0" dirty="0"/>
              <a:t>Software Development Process Models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MSF (</a:t>
            </a:r>
            <a:r>
              <a:rPr lang="en-GB" i="1" noProof="0" dirty="0"/>
              <a:t>Microsoft Solution Framework</a:t>
            </a:r>
            <a:r>
              <a:rPr lang="en-GB" noProof="0" dirty="0"/>
              <a:t>)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System Architecture Presentation</a:t>
            </a:r>
          </a:p>
          <a:p>
            <a:pPr marL="514350" indent="-514350">
              <a:buFont typeface="+mj-lt"/>
              <a:buAutoNum type="arabicPeriod"/>
            </a:pPr>
            <a:r>
              <a:rPr lang="en-GB" noProof="0" dirty="0"/>
              <a:t>MDE (</a:t>
            </a:r>
            <a:r>
              <a:rPr lang="en-GB" i="1" noProof="0" dirty="0"/>
              <a:t>Model Driven Engineering</a:t>
            </a:r>
            <a:r>
              <a:rPr lang="en-GB" noProof="0" dirty="0"/>
              <a:t>)</a:t>
            </a:r>
          </a:p>
        </p:txBody>
      </p:sp>
    </p:spTree>
  </p:cSld>
  <p:clrMapOvr>
    <a:masterClrMapping/>
  </p:clrMapOvr>
  <p:transition>
    <p:fad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5053AA6A-FF2F-44C5-8F16-F678E1538531}" type="slidenum">
              <a:rPr lang="fr-FR" smtClean="0"/>
              <a:pPr/>
              <a:t>20</a:t>
            </a:fld>
            <a:endParaRPr lang="fr-FR"/>
          </a:p>
        </p:txBody>
      </p: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odel Driven Architecture</a:t>
            </a:r>
          </a:p>
        </p:txBody>
      </p:sp>
      <p:pic>
        <p:nvPicPr>
          <p:cNvPr id="17413" name="Picture 5" descr="mda_left_new2"/>
          <p:cNvPicPr>
            <a:picLocks noGrp="1" noChangeAspect="1" noChangeArrowheads="1"/>
          </p:cNvPicPr>
          <p:nvPr>
            <p:ph sz="quarter" idx="13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2650" y="2205037"/>
            <a:ext cx="3038475" cy="312420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1" name="Rectangle 3"/>
          <p:cNvSpPr>
            <a:spLocks noGrp="1" noChangeArrowheads="1"/>
          </p:cNvSpPr>
          <p:nvPr>
            <p:ph sz="quarter" idx="14"/>
          </p:nvPr>
        </p:nvSpPr>
        <p:spPr>
          <a:xfrm>
            <a:off x="395537" y="1298448"/>
            <a:ext cx="3528391" cy="4937760"/>
          </a:xfrm>
        </p:spPr>
        <p:txBody>
          <a:bodyPr/>
          <a:lstStyle/>
          <a:p>
            <a:r>
              <a:rPr lang="en-GB" sz="2800" noProof="0" dirty="0"/>
              <a:t>MDE implementation</a:t>
            </a:r>
          </a:p>
          <a:p>
            <a:r>
              <a:rPr lang="en-GB" sz="2800" noProof="0" dirty="0"/>
              <a:t>OMG standard</a:t>
            </a:r>
          </a:p>
          <a:p>
            <a:endParaRPr lang="en-GB" sz="2800" noProof="0" dirty="0"/>
          </a:p>
          <a:p>
            <a:endParaRPr lang="en-GB" sz="2800" noProof="0" dirty="0"/>
          </a:p>
        </p:txBody>
      </p:sp>
    </p:spTree>
    <p:extLst>
      <p:ext uri="{BB962C8B-B14F-4D97-AF65-F5344CB8AC3E}">
        <p14:creationId xmlns:p14="http://schemas.microsoft.com/office/powerpoint/2010/main" val="2756043216"/>
      </p:ext>
    </p:extLst>
  </p:cSld>
  <p:clrMapOvr>
    <a:masterClrMapping/>
  </p:clrMapOvr>
  <p:transition>
    <p:fade/>
  </p:transition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1</a:t>
            </a:fld>
            <a:endParaRPr lang="fr-FR"/>
          </a:p>
        </p:txBody>
      </p:sp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DA Goals</a:t>
            </a:r>
          </a:p>
        </p:txBody>
      </p:sp>
      <p:sp>
        <p:nvSpPr>
          <p:cNvPr id="18435" name="Rectangle 3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GB" noProof="0" dirty="0"/>
              <a:t>MDA is developed for:</a:t>
            </a:r>
          </a:p>
          <a:p>
            <a:pPr lvl="1"/>
            <a:r>
              <a:rPr lang="en-GB" noProof="0" dirty="0"/>
              <a:t>Faster software development,</a:t>
            </a:r>
          </a:p>
          <a:p>
            <a:pPr lvl="1"/>
            <a:r>
              <a:rPr lang="en-GB" noProof="0" dirty="0"/>
              <a:t>Improved software quality,</a:t>
            </a:r>
          </a:p>
          <a:p>
            <a:pPr lvl="1"/>
            <a:r>
              <a:rPr lang="en-GB" noProof="0" dirty="0"/>
              <a:t>Reduce manual development,</a:t>
            </a:r>
          </a:p>
          <a:p>
            <a:pPr lvl="1"/>
            <a:r>
              <a:rPr lang="en-GB" noProof="0" dirty="0"/>
              <a:t>Reduce coupling to technologies (ex.: JAVA, .NET, ASP),</a:t>
            </a:r>
          </a:p>
          <a:p>
            <a:pPr lvl="1"/>
            <a:r>
              <a:rPr lang="en-GB" noProof="0" dirty="0"/>
              <a:t>Fast reaction to change requests.</a:t>
            </a:r>
          </a:p>
        </p:txBody>
      </p:sp>
    </p:spTree>
    <p:extLst>
      <p:ext uri="{BB962C8B-B14F-4D97-AF65-F5344CB8AC3E}">
        <p14:creationId xmlns:p14="http://schemas.microsoft.com/office/powerpoint/2010/main" val="3043229457"/>
      </p:ext>
    </p:extLst>
  </p:cSld>
  <p:clrMapOvr>
    <a:masterClrMapping/>
  </p:clrMapOvr>
  <p:transition>
    <p:fade/>
  </p:transition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2</a:t>
            </a:fld>
            <a:endParaRPr lang="fr-FR"/>
          </a:p>
        </p:txBody>
      </p:sp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400" noProof="0" dirty="0"/>
              <a:t>Classic and MDA Software Developme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Text Placeholder 5"/>
          <p:cNvSpPr>
            <a:spLocks noGrp="1"/>
          </p:cNvSpPr>
          <p:nvPr>
            <p:ph type="body" sz="half" idx="2"/>
          </p:nvPr>
        </p:nvSpPr>
        <p:spPr/>
        <p:txBody>
          <a:bodyPr/>
          <a:lstStyle/>
          <a:p>
            <a:r>
              <a:rPr lang="en-GB" noProof="0" dirty="0"/>
              <a:t>Classic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half" idx="15"/>
          </p:nvPr>
        </p:nvSpPr>
        <p:spPr/>
        <p:txBody>
          <a:bodyPr/>
          <a:lstStyle/>
          <a:p>
            <a:r>
              <a:rPr lang="en-GB" noProof="0" dirty="0"/>
              <a:t>MDA</a:t>
            </a: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lt-LT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46724431"/>
              </p:ext>
            </p:extLst>
          </p:nvPr>
        </p:nvGraphicFramePr>
        <p:xfrm>
          <a:off x="1115616" y="1844824"/>
          <a:ext cx="3168352" cy="44404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02147" imgH="4190979" progId="Visio.Drawing.11">
                  <p:embed/>
                </p:oleObj>
              </mc:Choice>
              <mc:Fallback>
                <p:oleObj name="Visio" r:id="rId2" imgW="3002147" imgH="4190979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5616" y="1844824"/>
                        <a:ext cx="3168352" cy="444040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416294"/>
              </p:ext>
            </p:extLst>
          </p:nvPr>
        </p:nvGraphicFramePr>
        <p:xfrm>
          <a:off x="4716016" y="1772816"/>
          <a:ext cx="3168352" cy="44407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3002147" imgH="4190979" progId="Visio.Drawing.11">
                  <p:embed/>
                </p:oleObj>
              </mc:Choice>
              <mc:Fallback>
                <p:oleObj name="Visio" r:id="rId4" imgW="3002147" imgH="4190979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16016" y="1772816"/>
                        <a:ext cx="3168352" cy="444079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62844532"/>
      </p:ext>
    </p:extLst>
  </p:cSld>
  <p:clrMapOvr>
    <a:masterClrMapping/>
  </p:clrMapOvr>
  <p:transition>
    <p:fade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3</a:t>
            </a:fld>
            <a:endParaRPr lang="fr-FR"/>
          </a:p>
        </p:txBody>
      </p:sp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Development with MDA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lt-LT" sz="2400" dirty="0"/>
          </a:p>
        </p:txBody>
      </p:sp>
      <p:sp>
        <p:nvSpPr>
          <p:cNvPr id="4" name="Content Placeholder 3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r>
              <a:rPr lang="en-GB" noProof="0" dirty="0"/>
              <a:t>Only modelling.</a:t>
            </a:r>
          </a:p>
          <a:p>
            <a:r>
              <a:rPr lang="en-GB" noProof="0" dirty="0"/>
              <a:t>Implementation by transformations.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3057053"/>
              </p:ext>
            </p:extLst>
          </p:nvPr>
        </p:nvGraphicFramePr>
        <p:xfrm>
          <a:off x="683568" y="1484784"/>
          <a:ext cx="7704856" cy="45395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537417" imgH="1401812" progId="Visio.Drawing.11">
                  <p:embed/>
                </p:oleObj>
              </mc:Choice>
              <mc:Fallback>
                <p:oleObj name="Visio" r:id="rId2" imgW="2537417" imgH="140181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83568" y="1484784"/>
                        <a:ext cx="7704856" cy="45395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01125987"/>
      </p:ext>
    </p:extLst>
  </p:cSld>
  <p:clrMapOvr>
    <a:masterClrMapping/>
  </p:clrMapOvr>
  <p:transition>
    <p:fade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4</a:t>
            </a:fld>
            <a:endParaRPr lang="fr-FR"/>
          </a:p>
        </p:txBody>
      </p:sp>
      <p:sp>
        <p:nvSpPr>
          <p:cNvPr id="860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sz="2800" noProof="0" dirty="0"/>
              <a:t>Development with MDA (detailed)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081265"/>
              </p:ext>
            </p:extLst>
          </p:nvPr>
        </p:nvGraphicFramePr>
        <p:xfrm>
          <a:off x="1187624" y="1412776"/>
          <a:ext cx="6768752" cy="48158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21257" imgH="1866673" progId="Visio.Drawing.11">
                  <p:embed/>
                </p:oleObj>
              </mc:Choice>
              <mc:Fallback>
                <p:oleObj name="Visio" r:id="rId2" imgW="2621257" imgH="18666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187624" y="1412776"/>
                        <a:ext cx="6768752" cy="481588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86235514"/>
      </p:ext>
    </p:extLst>
  </p:cSld>
  <p:clrMapOvr>
    <a:masterClrMapping/>
  </p:clrMapOvr>
  <p:transition>
    <p:fade/>
  </p:transition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5</a:t>
            </a:fld>
            <a:endParaRPr lang="fr-FR"/>
          </a:p>
        </p:txBody>
      </p:sp>
      <p:sp>
        <p:nvSpPr>
          <p:cNvPr id="56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DA Models</a:t>
            </a:r>
          </a:p>
        </p:txBody>
      </p:sp>
      <p:sp>
        <p:nvSpPr>
          <p:cNvPr id="56324" name="Rectangle 4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GB" noProof="0" dirty="0"/>
              <a:t>CIM – </a:t>
            </a:r>
            <a:r>
              <a:rPr lang="en-GB" i="1" noProof="0" dirty="0"/>
              <a:t>Computation Independent Model</a:t>
            </a:r>
          </a:p>
          <a:p>
            <a:pPr lvl="1"/>
            <a:r>
              <a:rPr lang="en-GB" noProof="0" dirty="0"/>
              <a:t>Defines domain and requirements.</a:t>
            </a:r>
          </a:p>
          <a:p>
            <a:r>
              <a:rPr lang="en-GB" noProof="0" dirty="0"/>
              <a:t>PIM – </a:t>
            </a:r>
            <a:r>
              <a:rPr lang="en-GB" i="1" noProof="0" dirty="0"/>
              <a:t>Platform Independent Model</a:t>
            </a:r>
          </a:p>
          <a:p>
            <a:pPr lvl="1"/>
            <a:r>
              <a:rPr lang="en-GB" noProof="0" dirty="0"/>
              <a:t>Defines system functions independently from platforms.</a:t>
            </a:r>
          </a:p>
          <a:p>
            <a:r>
              <a:rPr lang="en-GB" noProof="0" dirty="0"/>
              <a:t>PSM – </a:t>
            </a:r>
            <a:r>
              <a:rPr lang="en-GB" i="1" noProof="0" dirty="0"/>
              <a:t>Platform Specific Model</a:t>
            </a:r>
          </a:p>
          <a:p>
            <a:pPr lvl="1"/>
            <a:r>
              <a:rPr lang="en-GB" noProof="0" dirty="0"/>
              <a:t>Defines system behaviour within selected platforms.</a:t>
            </a:r>
          </a:p>
        </p:txBody>
      </p:sp>
    </p:spTree>
    <p:extLst>
      <p:ext uri="{BB962C8B-B14F-4D97-AF65-F5344CB8AC3E}">
        <p14:creationId xmlns:p14="http://schemas.microsoft.com/office/powerpoint/2010/main" val="3622397720"/>
      </p:ext>
    </p:extLst>
  </p:cSld>
  <p:clrMapOvr>
    <a:masterClrMapping/>
  </p:clrMapOvr>
  <p:transition>
    <p:fade/>
  </p:transition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5053AA6A-FF2F-44C5-8F16-F678E1538531}" type="slidenum">
              <a:rPr lang="fr-FR" smtClean="0"/>
              <a:pPr/>
              <a:t>26</a:t>
            </a:fld>
            <a:endParaRPr lang="fr-FR"/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IM</a:t>
            </a:r>
          </a:p>
        </p:txBody>
      </p:sp>
      <p:sp>
        <p:nvSpPr>
          <p:cNvPr id="22532" name="Rectangle 4"/>
          <p:cNvSpPr>
            <a:spLocks noGrp="1" noChangeArrowheads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sz="2800" noProof="0" dirty="0"/>
              <a:t>Platform independent model that</a:t>
            </a:r>
          </a:p>
          <a:p>
            <a:pPr lvl="1"/>
            <a:r>
              <a:rPr lang="en-GB" noProof="0" dirty="0"/>
              <a:t>Define system functions,</a:t>
            </a:r>
          </a:p>
          <a:p>
            <a:pPr lvl="1"/>
            <a:r>
              <a:rPr lang="en-GB" noProof="0" dirty="0"/>
              <a:t>Define system data.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99696914"/>
              </p:ext>
            </p:extLst>
          </p:nvPr>
        </p:nvGraphicFramePr>
        <p:xfrm>
          <a:off x="4067944" y="3284984"/>
          <a:ext cx="4689847" cy="3076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042459" imgH="2651734" progId="Visio.Drawing.11">
                  <p:embed/>
                </p:oleObj>
              </mc:Choice>
              <mc:Fallback>
                <p:oleObj name="Visio" r:id="rId2" imgW="4042459" imgH="2651734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067944" y="3284984"/>
                        <a:ext cx="4689847" cy="3076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20718108"/>
      </p:ext>
    </p:extLst>
  </p:cSld>
  <p:clrMapOvr>
    <a:masterClrMapping/>
  </p:clrMapOvr>
  <p:transition>
    <p:fade/>
  </p:transition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SM</a:t>
            </a:r>
          </a:p>
        </p:txBody>
      </p:sp>
      <p:sp>
        <p:nvSpPr>
          <p:cNvPr id="23558" name="Rectangle 6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GB" sz="2800" noProof="0" dirty="0"/>
              <a:t>Platform specific model that define system functions and data that are adapted to selected platforms.</a:t>
            </a:r>
          </a:p>
          <a:p>
            <a:r>
              <a:rPr lang="en-GB" sz="2800" noProof="0" dirty="0"/>
              <a:t>Uses platform specific features.</a:t>
            </a:r>
          </a:p>
          <a:p>
            <a:r>
              <a:rPr lang="en-GB" sz="2800" noProof="0" dirty="0"/>
              <a:t>Matches specification model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27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9614663"/>
              </p:ext>
            </p:extLst>
          </p:nvPr>
        </p:nvGraphicFramePr>
        <p:xfrm>
          <a:off x="5220072" y="1628800"/>
          <a:ext cx="3426445" cy="47084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345549" imgH="3224263" progId="Visio.Drawing.11">
                  <p:embed/>
                </p:oleObj>
              </mc:Choice>
              <mc:Fallback>
                <p:oleObj name="Visio" r:id="rId2" imgW="2345549" imgH="322426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220072" y="1628800"/>
                        <a:ext cx="3426445" cy="47084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0607672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28</a:t>
            </a:fld>
            <a:endParaRPr lang="fr-FR"/>
          </a:p>
        </p:txBody>
      </p:sp>
      <p:sp>
        <p:nvSpPr>
          <p:cNvPr id="604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SM (EJB, JSP)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3217560" cy="3282680"/>
          </a:xfrm>
        </p:spPr>
        <p:txBody>
          <a:bodyPr>
            <a:normAutofit/>
          </a:bodyPr>
          <a:lstStyle/>
          <a:p>
            <a:r>
              <a:rPr lang="en-GB" noProof="0" dirty="0"/>
              <a:t>PIM is transformed to</a:t>
            </a:r>
          </a:p>
          <a:p>
            <a:pPr lvl="1"/>
            <a:r>
              <a:rPr lang="en-GB" noProof="0" dirty="0"/>
              <a:t>EJB,</a:t>
            </a:r>
          </a:p>
          <a:p>
            <a:pPr lvl="1"/>
            <a:r>
              <a:rPr lang="en-GB" noProof="0" dirty="0"/>
              <a:t>JSP,</a:t>
            </a:r>
          </a:p>
          <a:p>
            <a:pPr lvl="1"/>
            <a:r>
              <a:rPr lang="en-GB" noProof="0" dirty="0"/>
              <a:t>ER.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8110671"/>
              </p:ext>
            </p:extLst>
          </p:nvPr>
        </p:nvGraphicFramePr>
        <p:xfrm>
          <a:off x="2627784" y="5085184"/>
          <a:ext cx="3633778" cy="13712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679237" imgH="1011300" progId="Visio.Drawing.11">
                  <p:embed/>
                </p:oleObj>
              </mc:Choice>
              <mc:Fallback>
                <p:oleObj name="Visio" r:id="rId2" imgW="2679237" imgH="101130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27784" y="5085184"/>
                        <a:ext cx="3633778" cy="13712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739166"/>
              </p:ext>
            </p:extLst>
          </p:nvPr>
        </p:nvGraphicFramePr>
        <p:xfrm>
          <a:off x="3563888" y="1556792"/>
          <a:ext cx="2592288" cy="29519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688606" imgH="3062023" progId="Visio.Drawing.11">
                  <p:embed/>
                </p:oleObj>
              </mc:Choice>
              <mc:Fallback>
                <p:oleObj name="Visio" r:id="rId4" imgW="2688606" imgH="306202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563888" y="1556792"/>
                        <a:ext cx="2592288" cy="295190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82553030"/>
              </p:ext>
            </p:extLst>
          </p:nvPr>
        </p:nvGraphicFramePr>
        <p:xfrm>
          <a:off x="6156176" y="1656825"/>
          <a:ext cx="2343150" cy="3228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r:id="rId6" imgW="3116254" imgH="4287600" progId="Visio.Drawing.11">
                  <p:embed/>
                </p:oleObj>
              </mc:Choice>
              <mc:Fallback>
                <p:oleObj r:id="rId6" imgW="3116254" imgH="4287600" progId="Visio.Drawing.11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6176" y="1656825"/>
                        <a:ext cx="2343150" cy="32289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6012160" y="1268760"/>
            <a:ext cx="25202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Data Base Model </a:t>
            </a:r>
            <a:r>
              <a:rPr lang="lt-LT" sz="1000" b="1" dirty="0">
                <a:solidFill>
                  <a:schemeClr val="accent2">
                    <a:lumMod val="50000"/>
                  </a:schemeClr>
                </a:solidFill>
              </a:rPr>
              <a:t>(ER </a:t>
            </a:r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Diagram</a:t>
            </a:r>
            <a:r>
              <a:rPr lang="lt-LT" sz="1000" b="1" dirty="0">
                <a:solidFill>
                  <a:schemeClr val="accent2">
                    <a:lumMod val="50000"/>
                  </a:schemeClr>
                </a:solidFill>
              </a:rPr>
              <a:t>).</a:t>
            </a:r>
            <a:endParaRPr lang="en-US" sz="10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3311860" y="1268760"/>
            <a:ext cx="2520280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Web System Model </a:t>
            </a:r>
            <a:r>
              <a:rPr lang="lt-LT" sz="1000" b="1" dirty="0">
                <a:solidFill>
                  <a:schemeClr val="accent2">
                    <a:lumMod val="50000"/>
                  </a:schemeClr>
                </a:solidFill>
              </a:rPr>
              <a:t>(JSP)</a:t>
            </a:r>
            <a:endParaRPr lang="en-US" sz="1000" b="1" dirty="0">
              <a:solidFill>
                <a:schemeClr val="accent2">
                  <a:lumMod val="50000"/>
                </a:schemeClr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2627784" y="4776246"/>
            <a:ext cx="352839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lt-LT" sz="1000" b="1" dirty="0">
                <a:solidFill>
                  <a:schemeClr val="accent2">
                    <a:lumMod val="50000"/>
                  </a:schemeClr>
                </a:solidFill>
              </a:rPr>
              <a:t>EJB </a:t>
            </a:r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Model</a:t>
            </a:r>
            <a:endParaRPr lang="en-US" sz="1000" b="1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68714687"/>
      </p:ext>
    </p:extLst>
  </p:cSld>
  <p:clrMapOvr>
    <a:masterClrMapping/>
  </p:clrMapOvr>
  <p:transition>
    <p:fade/>
  </p:transition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ransformations</a:t>
            </a:r>
          </a:p>
        </p:txBody>
      </p:sp>
      <p:sp>
        <p:nvSpPr>
          <p:cNvPr id="24580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 noProof="0" dirty="0"/>
              <a:t>Model to model conversion.</a:t>
            </a:r>
          </a:p>
          <a:p>
            <a:endParaRPr lang="en-GB" sz="2800" noProof="0" dirty="0"/>
          </a:p>
          <a:p>
            <a:r>
              <a:rPr lang="en-GB" sz="2800" noProof="0" dirty="0"/>
              <a:t>QVT standard.</a:t>
            </a:r>
          </a:p>
          <a:p>
            <a:endParaRPr lang="en-GB" sz="2800" noProof="0" dirty="0"/>
          </a:p>
          <a:p>
            <a:r>
              <a:rPr lang="en-GB" sz="2800" noProof="0" dirty="0"/>
              <a:t>Doman expert knowledge storage.</a:t>
            </a:r>
          </a:p>
          <a:p>
            <a:endParaRPr lang="en-GB" sz="2800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29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199856"/>
              </p:ext>
            </p:extLst>
          </p:nvPr>
        </p:nvGraphicFramePr>
        <p:xfrm>
          <a:off x="3275856" y="1844824"/>
          <a:ext cx="5673725" cy="3033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998766" imgH="2659050" progId="Visio.Drawing.11">
                  <p:embed/>
                </p:oleObj>
              </mc:Choice>
              <mc:Fallback>
                <p:oleObj name="Visio" r:id="rId2" imgW="4998766" imgH="265905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275856" y="1844824"/>
                        <a:ext cx="5673725" cy="30337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7350815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</a:t>
            </a:fld>
            <a:endParaRPr lang="fr-FR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Development Process Mode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odel:</a:t>
            </a:r>
          </a:p>
          <a:p>
            <a:pPr lvl="1"/>
            <a:r>
              <a:rPr lang="en-GB" noProof="0" dirty="0"/>
              <a:t>Defines project activities and their sequence</a:t>
            </a:r>
          </a:p>
          <a:p>
            <a:pPr lvl="1"/>
            <a:r>
              <a:rPr lang="en-GB" noProof="0" dirty="0"/>
              <a:t>Defines projects life-cycle. </a:t>
            </a:r>
          </a:p>
          <a:p>
            <a:pPr lvl="1"/>
            <a:r>
              <a:rPr lang="en-GB" noProof="0" dirty="0"/>
              <a:t>Models are:</a:t>
            </a:r>
          </a:p>
          <a:p>
            <a:pPr lvl="2"/>
            <a:r>
              <a:rPr lang="en-GB" noProof="0" dirty="0"/>
              <a:t>static, have clearly defined stages</a:t>
            </a:r>
          </a:p>
          <a:p>
            <a:pPr lvl="2"/>
            <a:r>
              <a:rPr lang="en-GB" noProof="0" dirty="0"/>
              <a:t>Have no clearly defied stages and their boundaries. </a:t>
            </a:r>
          </a:p>
        </p:txBody>
      </p:sp>
    </p:spTree>
    <p:extLst>
      <p:ext uri="{BB962C8B-B14F-4D97-AF65-F5344CB8AC3E}">
        <p14:creationId xmlns:p14="http://schemas.microsoft.com/office/powerpoint/2010/main" val="3447243086"/>
      </p:ext>
    </p:extLst>
  </p:cSld>
  <p:clrMapOvr>
    <a:masterClrMapping/>
  </p:clrMapOvr>
  <p:transition>
    <p:fad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0</a:t>
            </a:fld>
            <a:endParaRPr lang="fr-FR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Transformations Rol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endParaRPr lang="fr-FR" dirty="0"/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1514828"/>
              </p:ext>
            </p:extLst>
          </p:nvPr>
        </p:nvGraphicFramePr>
        <p:xfrm>
          <a:off x="611560" y="2060848"/>
          <a:ext cx="8064896" cy="11150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4365800" imgH="586637" progId="Visio.Drawing.11">
                  <p:embed/>
                </p:oleObj>
              </mc:Choice>
              <mc:Fallback>
                <p:oleObj name="Visio" r:id="rId2" imgW="4365800" imgH="58663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611560" y="2060848"/>
                        <a:ext cx="8064896" cy="111509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2944898"/>
              </p:ext>
            </p:extLst>
          </p:nvPr>
        </p:nvGraphicFramePr>
        <p:xfrm>
          <a:off x="2051720" y="4221088"/>
          <a:ext cx="4748213" cy="973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2476341" imgH="502673" progId="Visio.Drawing.11">
                  <p:embed/>
                </p:oleObj>
              </mc:Choice>
              <mc:Fallback>
                <p:oleObj name="Visio" r:id="rId4" imgW="2476341" imgH="502673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051720" y="4221088"/>
                        <a:ext cx="4748213" cy="9731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2123728" y="5250105"/>
            <a:ext cx="4608512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1000" b="1" dirty="0">
                <a:solidFill>
                  <a:schemeClr val="accent2">
                    <a:lumMod val="50000"/>
                  </a:schemeClr>
                </a:solidFill>
              </a:rPr>
              <a:t>Transformation between source and target languages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611560" y="3284984"/>
            <a:ext cx="7992888" cy="24622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Transformation </a:t>
            </a:r>
            <a:r>
              <a:rPr lang="fr-FR" sz="1000" b="1" dirty="0" err="1">
                <a:solidFill>
                  <a:schemeClr val="accent2">
                    <a:lumMod val="50000"/>
                  </a:schemeClr>
                </a:solidFill>
              </a:rPr>
              <a:t>definition</a:t>
            </a:r>
            <a:r>
              <a:rPr lang="fr-FR" sz="1000" b="1" dirty="0">
                <a:solidFill>
                  <a:schemeClr val="accent2">
                    <a:lumMod val="50000"/>
                  </a:schemeClr>
                </a:solidFill>
              </a:rPr>
              <a:t> in a </a:t>
            </a:r>
            <a:r>
              <a:rPr lang="fr-FR" sz="1000" b="1" dirty="0" err="1">
                <a:solidFill>
                  <a:schemeClr val="accent2">
                    <a:lumMod val="50000"/>
                  </a:schemeClr>
                </a:solidFill>
              </a:rPr>
              <a:t>tool</a:t>
            </a:r>
            <a:endParaRPr lang="en-US" sz="1000" b="1" dirty="0">
              <a:solidFill>
                <a:schemeClr val="accent2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3887237"/>
      </p:ext>
    </p:extLst>
  </p:cSld>
  <p:clrMapOvr>
    <a:masterClrMapping/>
  </p:clrMapOvr>
  <p:transition>
    <p:fade/>
  </p:transition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ransformations Features</a:t>
            </a:r>
          </a:p>
        </p:txBody>
      </p:sp>
      <p:sp>
        <p:nvSpPr>
          <p:cNvPr id="74756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noProof="0" dirty="0"/>
              <a:t>Adaptable</a:t>
            </a:r>
          </a:p>
          <a:p>
            <a:r>
              <a:rPr lang="en-GB" noProof="0" dirty="0"/>
              <a:t>Traceable</a:t>
            </a:r>
          </a:p>
          <a:p>
            <a:r>
              <a:rPr lang="en-GB" noProof="0" dirty="0"/>
              <a:t>Step by step</a:t>
            </a:r>
          </a:p>
          <a:p>
            <a:r>
              <a:rPr lang="en-GB" noProof="0" dirty="0"/>
              <a:t>Bi-directional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31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53788492"/>
              </p:ext>
            </p:extLst>
          </p:nvPr>
        </p:nvGraphicFramePr>
        <p:xfrm>
          <a:off x="1619672" y="4149080"/>
          <a:ext cx="5431236" cy="19290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476341" imgH="883570" progId="Visio.Drawing.11">
                  <p:embed/>
                </p:oleObj>
              </mc:Choice>
              <mc:Fallback>
                <p:oleObj name="Visio" r:id="rId2" imgW="2476341" imgH="88357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1619672" y="4149080"/>
                        <a:ext cx="5431236" cy="192906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47743523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Transformations Language</a:t>
            </a:r>
          </a:p>
        </p:txBody>
      </p:sp>
      <p:sp>
        <p:nvSpPr>
          <p:cNvPr id="768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1600" noProof="0" dirty="0"/>
              <a:t>QVT standard</a:t>
            </a:r>
          </a:p>
          <a:p>
            <a:r>
              <a:rPr lang="en-GB" sz="1600" noProof="0" dirty="0"/>
              <a:t>Implementations by tools vendors</a:t>
            </a:r>
          </a:p>
        </p:txBody>
      </p:sp>
      <p:pic>
        <p:nvPicPr>
          <p:cNvPr id="76805" name="Picture 5"/>
          <p:cNvPicPr>
            <a:picLocks noGrp="1" noChangeAspect="1" noChangeArrowheads="1"/>
          </p:cNvPicPr>
          <p:nvPr>
            <p:ph sz="half" idx="2"/>
          </p:nvPr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4325"/>
          <a:stretch/>
        </p:blipFill>
        <p:spPr>
          <a:xfrm>
            <a:off x="4067944" y="1410341"/>
            <a:ext cx="4810306" cy="485096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A6C726-4D98-45E7-A0C2-552D210D8FEE}" type="slidenum">
              <a:rPr lang="fr-FR" smtClean="0"/>
              <a:pPr/>
              <a:t>3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8494603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QVT</a:t>
            </a:r>
          </a:p>
        </p:txBody>
      </p:sp>
      <p:sp>
        <p:nvSpPr>
          <p:cNvPr id="2765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1800" noProof="0" dirty="0"/>
              <a:t>Query</a:t>
            </a:r>
          </a:p>
          <a:p>
            <a:r>
              <a:rPr lang="en-GB" sz="1800" noProof="0" dirty="0"/>
              <a:t>View</a:t>
            </a:r>
          </a:p>
          <a:p>
            <a:r>
              <a:rPr lang="en-GB" sz="1800" noProof="0" dirty="0"/>
              <a:t>Transform</a:t>
            </a:r>
          </a:p>
        </p:txBody>
      </p:sp>
      <p:pic>
        <p:nvPicPr>
          <p:cNvPr id="27655" name="Picture 7"/>
          <p:cNvPicPr>
            <a:picLocks noGrp="1" noChangeAspect="1" noChangeArrowheads="1"/>
          </p:cNvPicPr>
          <p:nvPr>
            <p:ph sz="half" idx="2"/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60032" y="908720"/>
            <a:ext cx="4064000" cy="3163195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3306049-BB72-4C5D-86C1-9C489A927895}" type="slidenum">
              <a:rPr lang="fr-FR" smtClean="0"/>
              <a:pPr/>
              <a:t>33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36503630"/>
              </p:ext>
            </p:extLst>
          </p:nvPr>
        </p:nvGraphicFramePr>
        <p:xfrm>
          <a:off x="323528" y="3284984"/>
          <a:ext cx="5214937" cy="2689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901070" imgH="2026817" progId="Visio.Drawing.11">
                  <p:embed/>
                </p:oleObj>
              </mc:Choice>
              <mc:Fallback>
                <p:oleObj name="Visio" r:id="rId3" imgW="3901070" imgH="202681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3528" y="3284984"/>
                        <a:ext cx="5214937" cy="2689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41759253"/>
      </p:ext>
    </p:extLst>
  </p:cSld>
  <p:clrMapOvr>
    <a:masterClrMapping/>
  </p:clrMapOvr>
  <p:transition>
    <p:fade/>
  </p:transition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4</a:t>
            </a:fld>
            <a:endParaRPr lang="fr-FR"/>
          </a:p>
        </p:txBody>
      </p:sp>
      <p:sp>
        <p:nvSpPr>
          <p:cNvPr id="798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eta-Model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Model is defined by model.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652668"/>
              </p:ext>
            </p:extLst>
          </p:nvPr>
        </p:nvGraphicFramePr>
        <p:xfrm>
          <a:off x="5076056" y="1340768"/>
          <a:ext cx="3670664" cy="49685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2095451" imgH="2841992" progId="Visio.Drawing.11">
                  <p:embed/>
                </p:oleObj>
              </mc:Choice>
              <mc:Fallback>
                <p:oleObj name="Visio" r:id="rId2" imgW="2095451" imgH="28419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076056" y="1340768"/>
                        <a:ext cx="3670664" cy="496855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39724244"/>
      </p:ext>
    </p:extLst>
  </p:cSld>
  <p:clrMapOvr>
    <a:masterClrMapping/>
  </p:clrMapOvr>
  <p:transition>
    <p:fade/>
  </p:transition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0-M1-M2-M3 Level Modes</a:t>
            </a:r>
          </a:p>
        </p:txBody>
      </p:sp>
      <p:sp>
        <p:nvSpPr>
          <p:cNvPr id="80900" name="Rectangle 4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 b="1" noProof="0" dirty="0"/>
              <a:t>M0</a:t>
            </a:r>
            <a:r>
              <a:rPr lang="en-GB" sz="2800" noProof="0" dirty="0"/>
              <a:t> – what to model.</a:t>
            </a:r>
          </a:p>
          <a:p>
            <a:r>
              <a:rPr lang="en-GB" sz="2800" b="1" noProof="0" dirty="0"/>
              <a:t>M1</a:t>
            </a:r>
            <a:r>
              <a:rPr lang="en-GB" sz="2800" noProof="0" dirty="0"/>
              <a:t> – models (ex: UML).</a:t>
            </a:r>
          </a:p>
          <a:p>
            <a:r>
              <a:rPr lang="en-GB" sz="2800" b="1" noProof="0" dirty="0"/>
              <a:t>M2</a:t>
            </a:r>
            <a:r>
              <a:rPr lang="en-GB" sz="2800" noProof="0" dirty="0"/>
              <a:t> – meta-models (ex: abstract model syntax in UML)</a:t>
            </a:r>
          </a:p>
          <a:p>
            <a:r>
              <a:rPr lang="en-GB" sz="2800" b="1" noProof="0" dirty="0"/>
              <a:t>M3</a:t>
            </a:r>
            <a:r>
              <a:rPr lang="en-GB" sz="2800" noProof="0" dirty="0"/>
              <a:t> – meta-meta-model.</a:t>
            </a:r>
          </a:p>
          <a:p>
            <a:endParaRPr lang="en-GB" sz="2800" noProof="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35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81576519"/>
              </p:ext>
            </p:extLst>
          </p:nvPr>
        </p:nvGraphicFramePr>
        <p:xfrm>
          <a:off x="4624769" y="1772816"/>
          <a:ext cx="4030529" cy="45912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3626785" imgH="4168181" progId="Visio.Drawing.11">
                  <p:embed/>
                </p:oleObj>
              </mc:Choice>
              <mc:Fallback>
                <p:oleObj name="Visio" r:id="rId3" imgW="3626785" imgH="41681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624769" y="1772816"/>
                        <a:ext cx="4030529" cy="459129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18567493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OF</a:t>
            </a:r>
          </a:p>
        </p:txBody>
      </p:sp>
      <p:sp>
        <p:nvSpPr>
          <p:cNvPr id="2560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i="1" noProof="0" dirty="0"/>
              <a:t>Meta Object Facility.</a:t>
            </a:r>
          </a:p>
          <a:p>
            <a:r>
              <a:rPr lang="en-GB" noProof="0" dirty="0"/>
              <a:t>Self definition.</a:t>
            </a:r>
          </a:p>
          <a:p>
            <a:r>
              <a:rPr lang="en-GB" noProof="0" dirty="0"/>
              <a:t>For defining M3 level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36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900254"/>
              </p:ext>
            </p:extLst>
          </p:nvPr>
        </p:nvGraphicFramePr>
        <p:xfrm>
          <a:off x="3995936" y="1916832"/>
          <a:ext cx="4891087" cy="443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891094" imgH="4435660" progId="Visio.Drawing.11">
                  <p:embed/>
                </p:oleObj>
              </mc:Choice>
              <mc:Fallback>
                <p:oleObj name="Visio" r:id="rId3" imgW="4891094" imgH="4435660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995936" y="1916832"/>
                        <a:ext cx="4891087" cy="4435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9618319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Full MDA</a:t>
            </a:r>
          </a:p>
        </p:txBody>
      </p:sp>
      <p:sp>
        <p:nvSpPr>
          <p:cNvPr id="28685" name="Rectangle 1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noProof="0" dirty="0"/>
              <a:t>Meta-language</a:t>
            </a:r>
          </a:p>
          <a:p>
            <a:r>
              <a:rPr lang="en-GB" noProof="0" dirty="0"/>
              <a:t>Transformation's language</a:t>
            </a:r>
          </a:p>
          <a:p>
            <a:r>
              <a:rPr lang="en-GB" noProof="0" dirty="0"/>
              <a:t>PIM, PSM</a:t>
            </a:r>
          </a:p>
          <a:p>
            <a:r>
              <a:rPr lang="en-GB" noProof="0" dirty="0"/>
              <a:t>Transformation too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37</a:t>
            </a:fld>
            <a:endParaRPr lang="fr-FR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85818187"/>
              </p:ext>
            </p:extLst>
          </p:nvPr>
        </p:nvGraphicFramePr>
        <p:xfrm>
          <a:off x="4139952" y="1484784"/>
          <a:ext cx="4729163" cy="383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731699" imgH="3832881" progId="Visio.Drawing.11">
                  <p:embed/>
                </p:oleObj>
              </mc:Choice>
              <mc:Fallback>
                <p:oleObj name="Visio" r:id="rId3" imgW="4731699" imgH="383288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139952" y="1484784"/>
                        <a:ext cx="4729163" cy="3835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9748070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38</a:t>
            </a:fld>
            <a:endParaRPr lang="fr-FR"/>
          </a:p>
        </p:txBody>
      </p:sp>
      <p:sp>
        <p:nvSpPr>
          <p:cNvPr id="501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Assumptions for MDE / MDA success</a:t>
            </a:r>
          </a:p>
        </p:txBody>
      </p:sp>
      <p:sp>
        <p:nvSpPr>
          <p:cNvPr id="50179" name="Rectangle 3"/>
          <p:cNvSpPr>
            <a:spLocks noGrp="1" noChangeArrowheads="1"/>
          </p:cNvSpPr>
          <p:nvPr>
            <p:ph sz="quarter" idx="13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lang="en-GB" noProof="0" dirty="0"/>
              <a:t>Existence of tools covering all processes.</a:t>
            </a:r>
          </a:p>
          <a:p>
            <a:r>
              <a:rPr lang="en-GB" noProof="0" dirty="0"/>
              <a:t>Tool's ease of use.</a:t>
            </a:r>
          </a:p>
          <a:p>
            <a:r>
              <a:rPr lang="en-GB" noProof="0" dirty="0"/>
              <a:t>Tool's adoptability.</a:t>
            </a:r>
          </a:p>
        </p:txBody>
      </p:sp>
    </p:spTree>
    <p:extLst>
      <p:ext uri="{BB962C8B-B14F-4D97-AF65-F5344CB8AC3E}">
        <p14:creationId xmlns:p14="http://schemas.microsoft.com/office/powerpoint/2010/main" val="2437278280"/>
      </p:ext>
    </p:extLst>
  </p:cSld>
  <p:clrMapOvr>
    <a:masterClrMapping/>
  </p:clrMapOvr>
  <p:transition>
    <p:fade/>
  </p:transition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AndroMDA</a:t>
            </a:r>
            <a:endParaRPr lang="en-GB" noProof="0" dirty="0"/>
          </a:p>
        </p:txBody>
      </p:sp>
      <p:sp>
        <p:nvSpPr>
          <p:cNvPr id="30723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GB" sz="2800" noProof="0" dirty="0">
                <a:hlinkClick r:id="rId3"/>
              </a:rPr>
              <a:t>http://www.andromda.org/</a:t>
            </a:r>
            <a:endParaRPr lang="en-GB" sz="2800" noProof="0" dirty="0"/>
          </a:p>
          <a:p>
            <a:r>
              <a:rPr lang="en-GB" sz="2800" noProof="0" dirty="0"/>
              <a:t>Open-source.</a:t>
            </a:r>
          </a:p>
          <a:p>
            <a:r>
              <a:rPr lang="en-GB" sz="2800" noProof="0" dirty="0"/>
              <a:t>Command line.</a:t>
            </a:r>
          </a:p>
          <a:p>
            <a:r>
              <a:rPr lang="en-GB" sz="2800" noProof="0" dirty="0"/>
              <a:t>One way transformations.</a:t>
            </a:r>
          </a:p>
          <a:p>
            <a:endParaRPr lang="en-GB" sz="2800" noProof="0" dirty="0"/>
          </a:p>
          <a:p>
            <a:endParaRPr lang="en-GB" sz="2800" noProof="0" dirty="0"/>
          </a:p>
        </p:txBody>
      </p:sp>
      <p:pic>
        <p:nvPicPr>
          <p:cNvPr id="30725" name="Picture 5"/>
          <p:cNvPicPr>
            <a:picLocks noGrp="1" noChangeAspect="1" noChangeArrowheads="1"/>
          </p:cNvPicPr>
          <p:nvPr>
            <p:ph sz="half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1688" y="2654223"/>
            <a:ext cx="4064000" cy="2630641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9BD33B16-DB2B-4D17-8CEA-9894C0416518}" type="slidenum">
              <a:rPr lang="fr-FR" smtClean="0"/>
              <a:pPr/>
              <a:t>39</a:t>
            </a:fld>
            <a:endParaRPr lang="fr-FR"/>
          </a:p>
        </p:txBody>
      </p:sp>
      <p:pic>
        <p:nvPicPr>
          <p:cNvPr id="30724" name="Picture 4"/>
          <p:cNvPicPr>
            <a:picLocks noGrp="1" noChangeAspect="1" noChangeArrowheads="1"/>
          </p:cNvPicPr>
          <p:nvPr>
            <p:ph sz="quarter" idx="4294967295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62750" y="2781300"/>
            <a:ext cx="2381250" cy="590550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733760845"/>
      </p:ext>
    </p:extLst>
  </p:cSld>
  <p:clrMapOvr>
    <a:masterClrMapping/>
  </p:clrMapOvr>
  <p:transition>
    <p:fade/>
  </p:transition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</a:t>
            </a:fld>
            <a:endParaRPr lang="fr-FR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Waterfall Mod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sz="2000" noProof="0" dirty="0"/>
              <a:t>Milestones as transition and acceptance points.</a:t>
            </a:r>
          </a:p>
          <a:p>
            <a:r>
              <a:rPr lang="en-GB" sz="2000" noProof="0" dirty="0"/>
              <a:t>Transition between phases requires finishing all tasks, activities of a phase.</a:t>
            </a:r>
          </a:p>
          <a:p>
            <a:r>
              <a:rPr lang="en-GB" sz="2000" noProof="0" dirty="0"/>
              <a:t>Requirement's change is expensive.</a:t>
            </a:r>
          </a:p>
        </p:txBody>
      </p:sp>
      <p:sp>
        <p:nvSpPr>
          <p:cNvPr id="2" name="Content Placeholder 1"/>
          <p:cNvSpPr>
            <a:spLocks noGrp="1"/>
          </p:cNvSpPr>
          <p:nvPr>
            <p:ph sz="quarter" idx="14"/>
          </p:nvPr>
        </p:nvSpPr>
        <p:spPr/>
        <p:txBody>
          <a:bodyPr/>
          <a:lstStyle/>
          <a:p>
            <a:endParaRPr lang="fr-FR"/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32372022"/>
              </p:ext>
            </p:extLst>
          </p:nvPr>
        </p:nvGraphicFramePr>
        <p:xfrm>
          <a:off x="4644008" y="1772816"/>
          <a:ext cx="4145151" cy="35283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017138" imgH="2567858" progId="Visio.Drawing.11">
                  <p:embed/>
                </p:oleObj>
              </mc:Choice>
              <mc:Fallback>
                <p:oleObj name="Visio" r:id="rId2" imgW="3017138" imgH="2567858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644008" y="1772816"/>
                        <a:ext cx="4145151" cy="35283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73538083"/>
      </p:ext>
    </p:extLst>
  </p:cSld>
  <p:clrMapOvr>
    <a:masterClrMapping/>
  </p:clrMapOvr>
  <p:transition>
    <p:fad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762000" indent="-762000"/>
            <a:r>
              <a:rPr lang="en-GB" noProof="0" dirty="0"/>
              <a:t>Rational XDE MDA Toolkit</a:t>
            </a:r>
          </a:p>
        </p:txBody>
      </p:sp>
      <p:sp>
        <p:nvSpPr>
          <p:cNvPr id="32771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 noProof="0" dirty="0"/>
              <a:t>Modelling and generation tool.</a:t>
            </a:r>
          </a:p>
          <a:p>
            <a:r>
              <a:rPr lang="en-GB" sz="2800" noProof="0" dirty="0"/>
              <a:t>No transformations.</a:t>
            </a:r>
          </a:p>
          <a:p>
            <a:endParaRPr lang="en-GB" sz="2800" noProof="0" dirty="0"/>
          </a:p>
          <a:p>
            <a:endParaRPr lang="en-GB" sz="2800" noProof="0" dirty="0"/>
          </a:p>
        </p:txBody>
      </p:sp>
      <p:pic>
        <p:nvPicPr>
          <p:cNvPr id="32772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11688" y="2243864"/>
            <a:ext cx="4064000" cy="3451359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053AA6A-FF2F-44C5-8F16-F678E1538531}" type="slidenum">
              <a:rPr lang="fr-FR" smtClean="0"/>
              <a:pPr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1834057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ArcStyler</a:t>
            </a:r>
            <a:r>
              <a:rPr lang="en-GB" noProof="0" dirty="0"/>
              <a:t>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>
            <a:normAutofit/>
          </a:bodyPr>
          <a:lstStyle/>
          <a:p>
            <a:r>
              <a:rPr lang="en-GB" noProof="0" dirty="0">
                <a:hlinkClick r:id="rId3"/>
              </a:rPr>
              <a:t>http://www.arcstyler.com/</a:t>
            </a:r>
            <a:endParaRPr lang="en-GB" noProof="0" dirty="0"/>
          </a:p>
          <a:p>
            <a:r>
              <a:rPr lang="en-GB" noProof="0" dirty="0"/>
              <a:t>Commercial</a:t>
            </a:r>
          </a:p>
          <a:p>
            <a:r>
              <a:rPr lang="en-GB" noProof="0"/>
              <a:t>Based on </a:t>
            </a:r>
            <a:r>
              <a:rPr lang="en-GB" noProof="0" dirty="0"/>
              <a:t>Magic Draw</a:t>
            </a:r>
          </a:p>
          <a:p>
            <a:r>
              <a:rPr lang="en-GB" noProof="0" dirty="0"/>
              <a:t>Full development environment</a:t>
            </a:r>
          </a:p>
          <a:p>
            <a:r>
              <a:rPr lang="en-GB" noProof="0" dirty="0"/>
              <a:t>Plenty of pre-made transformations</a:t>
            </a:r>
          </a:p>
          <a:p>
            <a:pPr>
              <a:buFont typeface="Wingdings" pitchFamily="2" charset="2"/>
              <a:buNone/>
            </a:pPr>
            <a:endParaRPr lang="en-GB" noProof="0" dirty="0"/>
          </a:p>
        </p:txBody>
      </p:sp>
      <p:pic>
        <p:nvPicPr>
          <p:cNvPr id="34821" name="Picture 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48264" y="2204864"/>
            <a:ext cx="1728192" cy="1002616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0" name="Picture 4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16016" y="3356138"/>
            <a:ext cx="3975727" cy="2985726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33B16-DB2B-4D17-8CEA-9894C0416518}" type="slidenum">
              <a:rPr lang="fr-FR" smtClean="0"/>
              <a:pPr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8188330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762000" indent="-762000"/>
            <a:r>
              <a:rPr lang="en-GB" i="1" noProof="0" dirty="0" err="1"/>
              <a:t>OpenMDX</a:t>
            </a:r>
            <a:endParaRPr lang="en-GB" i="1" noProof="0" dirty="0"/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 noProof="0" dirty="0">
                <a:hlinkClick r:id="rId3"/>
              </a:rPr>
              <a:t>http://www.openmdx.org/</a:t>
            </a:r>
            <a:endParaRPr lang="en-GB" sz="2800" noProof="0" dirty="0"/>
          </a:p>
          <a:p>
            <a:r>
              <a:rPr lang="en-GB" sz="2800" noProof="0" dirty="0"/>
              <a:t>Open-source</a:t>
            </a:r>
          </a:p>
          <a:p>
            <a:r>
              <a:rPr lang="en-GB" sz="2800" noProof="0" dirty="0"/>
              <a:t>Command line</a:t>
            </a:r>
          </a:p>
          <a:p>
            <a:r>
              <a:rPr lang="en-GB" sz="2800" noProof="0" dirty="0"/>
              <a:t>Java, .NET </a:t>
            </a:r>
          </a:p>
          <a:p>
            <a:r>
              <a:rPr lang="en-GB" sz="2800" noProof="0" dirty="0"/>
              <a:t>One-way transformations</a:t>
            </a:r>
          </a:p>
          <a:p>
            <a:endParaRPr lang="en-GB" sz="2800" noProof="0" dirty="0"/>
          </a:p>
        </p:txBody>
      </p:sp>
      <p:pic>
        <p:nvPicPr>
          <p:cNvPr id="36869" name="Picture 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86545" y="2243991"/>
            <a:ext cx="1914286" cy="96190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68" name="Picture 4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41302" y="3717032"/>
            <a:ext cx="4326074" cy="2624832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33B16-DB2B-4D17-8CEA-9894C0416518}" type="slidenum">
              <a:rPr lang="fr-FR" smtClean="0"/>
              <a:pPr/>
              <a:t>4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34265874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 err="1"/>
              <a:t>OptimalJ</a:t>
            </a:r>
            <a:endParaRPr lang="en-GB" noProof="0" dirty="0"/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r>
              <a:rPr lang="en-GB" sz="2800" noProof="0" dirty="0"/>
              <a:t>Commercial</a:t>
            </a:r>
          </a:p>
          <a:p>
            <a:r>
              <a:rPr lang="en-GB" sz="2800" noProof="0" dirty="0"/>
              <a:t>OMT notation</a:t>
            </a:r>
          </a:p>
          <a:p>
            <a:r>
              <a:rPr lang="en-GB" sz="2800" noProof="0" dirty="0"/>
              <a:t>Integrated development environment</a:t>
            </a:r>
          </a:p>
          <a:p>
            <a:r>
              <a:rPr lang="en-GB" sz="2800" noProof="0" dirty="0"/>
              <a:t>Bi-directional transformations</a:t>
            </a:r>
          </a:p>
          <a:p>
            <a:r>
              <a:rPr lang="en-GB" sz="2800" noProof="0" dirty="0"/>
              <a:t>Java</a:t>
            </a:r>
          </a:p>
        </p:txBody>
      </p:sp>
      <p:pic>
        <p:nvPicPr>
          <p:cNvPr id="38917" name="Picture 5"/>
          <p:cNvPicPr>
            <a:picLocks noGrp="1" noChangeAspect="1" noChangeArrowheads="1"/>
          </p:cNvPicPr>
          <p:nvPr>
            <p:ph sz="quarter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0100" y="1916832"/>
            <a:ext cx="2318991" cy="664651"/>
          </a:xfrm>
        </p:spPr>
      </p:pic>
      <p:pic>
        <p:nvPicPr>
          <p:cNvPr id="38916" name="Picture 4"/>
          <p:cNvPicPr>
            <a:picLocks noGrp="1" noChangeAspect="1" noChangeArrowheads="1"/>
          </p:cNvPicPr>
          <p:nvPr>
            <p:ph sz="quarter" idx="3"/>
          </p:nvPr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72563" y="2708920"/>
            <a:ext cx="4320600" cy="2912864"/>
          </a:xfr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BD33B16-DB2B-4D17-8CEA-9894C0416518}" type="slidenum">
              <a:rPr lang="fr-FR" smtClean="0"/>
              <a:pPr/>
              <a:t>43</a:t>
            </a:fld>
            <a:endParaRPr lang="fr-FR"/>
          </a:p>
        </p:txBody>
      </p:sp>
      <p:pic>
        <p:nvPicPr>
          <p:cNvPr id="3891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25" y="5805488"/>
            <a:ext cx="3716338" cy="711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272737336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4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ummary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Software is developed adhering to development processes. </a:t>
            </a:r>
          </a:p>
          <a:p>
            <a:r>
              <a:rPr lang="en-GB" noProof="0" dirty="0"/>
              <a:t>MSF – iterations with milestones. </a:t>
            </a:r>
          </a:p>
          <a:p>
            <a:r>
              <a:rPr lang="en-GB" noProof="0" dirty="0"/>
              <a:t>Compromise triangle can resolve project constraints.</a:t>
            </a:r>
          </a:p>
          <a:p>
            <a:r>
              <a:rPr lang="en-GB" noProof="0" dirty="0"/>
              <a:t>MDE – new software development approach.</a:t>
            </a:r>
          </a:p>
          <a:p>
            <a:r>
              <a:rPr lang="en-GB" noProof="0" dirty="0"/>
              <a:t>MDE – software is modelled and generated.</a:t>
            </a:r>
          </a:p>
        </p:txBody>
      </p:sp>
    </p:spTree>
  </p:cSld>
  <p:clrMapOvr>
    <a:masterClrMapping/>
  </p:clrMapOvr>
  <p:transition>
    <p:fade/>
  </p:transition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45</a:t>
            </a:fld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eferences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r>
              <a:rPr lang="en-GB" noProof="0" dirty="0"/>
              <a:t>Turner, M.S.V., Microsoft Solutions Framework Essentials. 2009: Microsoft Press. 340.</a:t>
            </a:r>
          </a:p>
          <a:p>
            <a:r>
              <a:rPr lang="en-GB" noProof="0" dirty="0" err="1"/>
              <a:t>Kruchten</a:t>
            </a:r>
            <a:r>
              <a:rPr lang="en-GB" noProof="0" dirty="0"/>
              <a:t>, P., The rational unified process : an introduction. 3rd ed. 2003, Boston: Addison-Wesley. 336.</a:t>
            </a:r>
          </a:p>
          <a:p>
            <a:r>
              <a:rPr lang="en-GB" noProof="0" dirty="0"/>
              <a:t>Blanc, X., MDA </a:t>
            </a:r>
            <a:r>
              <a:rPr lang="en-GB" noProof="0" dirty="0" err="1"/>
              <a:t>en</a:t>
            </a:r>
            <a:r>
              <a:rPr lang="en-GB" noProof="0" dirty="0"/>
              <a:t> action. </a:t>
            </a:r>
            <a:r>
              <a:rPr lang="en-GB" noProof="0" dirty="0" err="1"/>
              <a:t>Ingéniere</a:t>
            </a:r>
            <a:r>
              <a:rPr lang="en-GB" noProof="0" dirty="0"/>
              <a:t> </a:t>
            </a:r>
            <a:r>
              <a:rPr lang="en-GB" noProof="0" dirty="0" err="1"/>
              <a:t>logicielle</a:t>
            </a:r>
            <a:r>
              <a:rPr lang="en-GB" noProof="0" dirty="0"/>
              <a:t> </a:t>
            </a:r>
            <a:r>
              <a:rPr lang="en-GB" noProof="0" dirty="0" err="1"/>
              <a:t>guidée</a:t>
            </a:r>
            <a:r>
              <a:rPr lang="en-GB" noProof="0" dirty="0"/>
              <a:t> par les </a:t>
            </a:r>
            <a:r>
              <a:rPr lang="en-GB" noProof="0" dirty="0" err="1"/>
              <a:t>modèles</a:t>
            </a:r>
            <a:r>
              <a:rPr lang="en-GB" noProof="0" dirty="0"/>
              <a:t>. 2005, Paris: Groupe </a:t>
            </a:r>
            <a:r>
              <a:rPr lang="en-GB" noProof="0" dirty="0" err="1"/>
              <a:t>Eyrolles</a:t>
            </a:r>
            <a:r>
              <a:rPr lang="en-GB" noProof="0" dirty="0"/>
              <a:t>. 270.</a:t>
            </a:r>
          </a:p>
        </p:txBody>
      </p:sp>
    </p:spTree>
  </p:cSld>
  <p:clrMapOvr>
    <a:masterClrMapping/>
  </p:clrMapOvr>
  <p:transition>
    <p:fade/>
  </p:transition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5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Spiral Model</a:t>
            </a:r>
          </a:p>
        </p:txBody>
      </p:sp>
      <p:sp>
        <p:nvSpPr>
          <p:cNvPr id="12" name="Content Placeholder 11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Based on repeated tuning of requirements, project costs, and plans.</a:t>
            </a:r>
          </a:p>
          <a:p>
            <a:r>
              <a:rPr lang="en-GB" noProof="0" dirty="0"/>
              <a:t>Works effectively on small projects.</a:t>
            </a:r>
          </a:p>
          <a:p>
            <a:r>
              <a:rPr lang="en-GB" noProof="0" dirty="0"/>
              <a:t>End user is involved into the project.</a:t>
            </a:r>
          </a:p>
          <a:p>
            <a:r>
              <a:rPr lang="en-GB" noProof="0" dirty="0"/>
              <a:t>No clearly defined project milestones.</a:t>
            </a:r>
          </a:p>
        </p:txBody>
      </p:sp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54583870"/>
              </p:ext>
            </p:extLst>
          </p:nvPr>
        </p:nvGraphicFramePr>
        <p:xfrm>
          <a:off x="4716016" y="1556792"/>
          <a:ext cx="3960440" cy="4266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1767863" imgH="1759911" progId="Visio.Drawing.11">
                  <p:embed/>
                </p:oleObj>
              </mc:Choice>
              <mc:Fallback>
                <p:oleObj name="Visio" r:id="rId2" imgW="1767863" imgH="1759911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716016" y="1556792"/>
                        <a:ext cx="3960440" cy="4266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57617954"/>
      </p:ext>
    </p:extLst>
  </p:cSld>
  <p:clrMapOvr>
    <a:masterClrMapping/>
  </p:clrMapOvr>
  <p:transition>
    <p:fad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6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noProof="0" dirty="0"/>
              <a:t>MSF Process Mod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>
          <a:xfrm>
            <a:off x="611560" y="1709738"/>
            <a:ext cx="4098553" cy="4386262"/>
          </a:xfrm>
        </p:spPr>
        <p:txBody>
          <a:bodyPr>
            <a:normAutofit/>
          </a:bodyPr>
          <a:lstStyle/>
          <a:p>
            <a:r>
              <a:rPr lang="en-GB" sz="1600" noProof="0" dirty="0"/>
              <a:t>Phase based; milestone driven iterative model.</a:t>
            </a:r>
          </a:p>
          <a:p>
            <a:r>
              <a:rPr lang="en-GB" sz="1600" noProof="0" dirty="0"/>
              <a:t>Combines best practices of waterfall ant spiral models:</a:t>
            </a:r>
          </a:p>
          <a:p>
            <a:pPr lvl="1"/>
            <a:r>
              <a:rPr lang="en-GB" sz="1600" noProof="0" dirty="0"/>
              <a:t>Waterfall milestones,</a:t>
            </a:r>
          </a:p>
          <a:p>
            <a:pPr lvl="1"/>
            <a:r>
              <a:rPr lang="en-GB" sz="1600" noProof="0" dirty="0"/>
              <a:t>Spiral iterations.</a:t>
            </a:r>
          </a:p>
          <a:p>
            <a:pPr lvl="1"/>
            <a:endParaRPr lang="en-GB" sz="1600" noProof="0" dirty="0"/>
          </a:p>
          <a:p>
            <a:r>
              <a:rPr lang="en-GB" sz="1600" noProof="0" dirty="0"/>
              <a:t>Phases:</a:t>
            </a:r>
          </a:p>
          <a:p>
            <a:pPr lvl="1"/>
            <a:r>
              <a:rPr lang="en-GB" sz="1600" noProof="0" dirty="0"/>
              <a:t>define,</a:t>
            </a:r>
          </a:p>
          <a:p>
            <a:pPr lvl="1"/>
            <a:r>
              <a:rPr lang="en-GB" sz="1600" noProof="0" dirty="0"/>
              <a:t>plan,</a:t>
            </a:r>
          </a:p>
          <a:p>
            <a:pPr lvl="1"/>
            <a:r>
              <a:rPr lang="en-GB" sz="1600" noProof="0" dirty="0"/>
              <a:t>develop,</a:t>
            </a:r>
          </a:p>
          <a:p>
            <a:pPr lvl="1"/>
            <a:r>
              <a:rPr lang="en-GB" sz="1600" noProof="0" dirty="0"/>
              <a:t>stabilize,</a:t>
            </a:r>
          </a:p>
          <a:p>
            <a:pPr lvl="1"/>
            <a:r>
              <a:rPr lang="en-GB" sz="1600" noProof="0" dirty="0"/>
              <a:t>deploy.</a:t>
            </a:r>
          </a:p>
          <a:p>
            <a:endParaRPr lang="en-GB" sz="1600" noProof="0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7144011"/>
              </p:ext>
            </p:extLst>
          </p:nvPr>
        </p:nvGraphicFramePr>
        <p:xfrm>
          <a:off x="3923928" y="2348880"/>
          <a:ext cx="4847394" cy="3681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321961" imgH="2506692" progId="Visio.Drawing.11">
                  <p:embed/>
                </p:oleObj>
              </mc:Choice>
              <mc:Fallback>
                <p:oleObj name="Visio" r:id="rId2" imgW="3321961" imgH="2506692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923928" y="2348880"/>
                        <a:ext cx="4847394" cy="36817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1386158"/>
      </p:ext>
    </p:extLst>
  </p:cSld>
  <p:clrMapOvr>
    <a:masterClrMapping/>
  </p:clrMapOvr>
  <p:transition>
    <p:fade/>
  </p:transition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7</a:t>
            </a:fld>
            <a:endParaRPr lang="fr-FR"/>
          </a:p>
        </p:txBody>
      </p:sp>
      <p:sp>
        <p:nvSpPr>
          <p:cNvPr id="6" name="Title 5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MSF Team Role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roduct manager</a:t>
            </a:r>
          </a:p>
          <a:p>
            <a:r>
              <a:rPr lang="en-GB" noProof="0" dirty="0"/>
              <a:t>Program manager</a:t>
            </a:r>
          </a:p>
          <a:p>
            <a:r>
              <a:rPr lang="en-GB" noProof="0" dirty="0"/>
              <a:t>Developer</a:t>
            </a:r>
          </a:p>
          <a:p>
            <a:r>
              <a:rPr lang="en-GB" dirty="0"/>
              <a:t>T</a:t>
            </a:r>
            <a:r>
              <a:rPr lang="en-GB" noProof="0" dirty="0"/>
              <a:t>ester</a:t>
            </a:r>
          </a:p>
          <a:p>
            <a:r>
              <a:rPr lang="en-GB" noProof="0" dirty="0"/>
              <a:t>Release manager</a:t>
            </a:r>
          </a:p>
          <a:p>
            <a:r>
              <a:rPr lang="en-GB" noProof="0" dirty="0"/>
              <a:t>User experience</a:t>
            </a:r>
          </a:p>
        </p:txBody>
      </p:sp>
    </p:spTree>
    <p:extLst>
      <p:ext uri="{BB962C8B-B14F-4D97-AF65-F5344CB8AC3E}">
        <p14:creationId xmlns:p14="http://schemas.microsoft.com/office/powerpoint/2010/main" val="3622269598"/>
      </p:ext>
    </p:extLst>
  </p:cSld>
  <p:clrMapOvr>
    <a:masterClrMapping/>
  </p:clrMapOvr>
  <p:transition>
    <p:fade/>
  </p:transition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8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isk Management Proces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13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Risk identification</a:t>
            </a:r>
          </a:p>
          <a:p>
            <a:r>
              <a:rPr lang="en-GB" noProof="0" dirty="0"/>
              <a:t>Risk analysis</a:t>
            </a:r>
          </a:p>
          <a:p>
            <a:r>
              <a:rPr lang="en-GB" noProof="0" dirty="0"/>
              <a:t>Risk planning</a:t>
            </a:r>
          </a:p>
          <a:p>
            <a:r>
              <a:rPr lang="en-GB" noProof="0" dirty="0"/>
              <a:t>Risk monitoring</a:t>
            </a:r>
          </a:p>
          <a:p>
            <a:r>
              <a:rPr lang="en-GB" noProof="0" dirty="0"/>
              <a:t>Risk management</a:t>
            </a:r>
          </a:p>
          <a:p>
            <a:r>
              <a:rPr lang="en-GB" noProof="0" dirty="0"/>
              <a:t>Lessons learned</a:t>
            </a:r>
          </a:p>
          <a:p>
            <a:endParaRPr lang="en-GB" noProof="0" dirty="0"/>
          </a:p>
        </p:txBody>
      </p:sp>
    </p:spTree>
    <p:extLst>
      <p:ext uri="{BB962C8B-B14F-4D97-AF65-F5344CB8AC3E}">
        <p14:creationId xmlns:p14="http://schemas.microsoft.com/office/powerpoint/2010/main" val="2468056725"/>
      </p:ext>
    </p:extLst>
  </p:cSld>
  <p:clrMapOvr>
    <a:masterClrMapping/>
  </p:clrMapOvr>
  <p:transition>
    <p:fade/>
  </p:transition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>
            <a:normAutofit/>
          </a:bodyPr>
          <a:lstStyle/>
          <a:p>
            <a:fld id="{05140462-0667-4258-8DD6-DC1FD194F4F6}" type="slidenum">
              <a:rPr lang="fr-FR" smtClean="0"/>
              <a:pPr/>
              <a:t>9</a:t>
            </a:fld>
            <a:endParaRPr lang="fr-FR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GB" noProof="0" dirty="0"/>
              <a:t>Preparation for Project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13"/>
          </p:nvPr>
        </p:nvSpPr>
        <p:spPr>
          <a:xfrm>
            <a:off x="274320" y="1298448"/>
            <a:ext cx="2713504" cy="4937760"/>
          </a:xfrm>
        </p:spPr>
        <p:txBody>
          <a:bodyPr/>
          <a:lstStyle/>
          <a:p>
            <a:pPr marL="0" indent="0">
              <a:buNone/>
            </a:pPr>
            <a:r>
              <a:rPr lang="en-GB" sz="2000" noProof="0" dirty="0"/>
              <a:t>Process for obtaining</a:t>
            </a:r>
          </a:p>
          <a:p>
            <a:pPr marL="342900" indent="-342900"/>
            <a:r>
              <a:rPr lang="en-GB" sz="2000" noProof="0" dirty="0"/>
              <a:t>knowledge, </a:t>
            </a:r>
          </a:p>
          <a:p>
            <a:pPr marL="342900" indent="-342900"/>
            <a:r>
              <a:rPr lang="en-GB" sz="2000" noProof="0" dirty="0"/>
              <a:t>abilities, and</a:t>
            </a:r>
          </a:p>
          <a:p>
            <a:pPr marL="342900" indent="-342900"/>
            <a:r>
              <a:rPr lang="en-GB" sz="2000" noProof="0" dirty="0"/>
              <a:t>skills,</a:t>
            </a:r>
          </a:p>
          <a:p>
            <a:pPr marL="342900" indent="-342900"/>
            <a:r>
              <a:rPr lang="en-GB" sz="2000" noProof="0" dirty="0"/>
              <a:t>for managing projects and building solutions.</a:t>
            </a:r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7882296"/>
              </p:ext>
            </p:extLst>
          </p:nvPr>
        </p:nvGraphicFramePr>
        <p:xfrm>
          <a:off x="3131840" y="1301305"/>
          <a:ext cx="5584875" cy="50056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2" imgW="3893852" imgH="3466997" progId="Visio.Drawing.11">
                  <p:embed/>
                </p:oleObj>
              </mc:Choice>
              <mc:Fallback>
                <p:oleObj name="Visio" r:id="rId2" imgW="3893852" imgH="3466997" progId="Visio.Drawing.11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131840" y="1301305"/>
                        <a:ext cx="5584875" cy="500565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77236467"/>
      </p:ext>
    </p:extLst>
  </p:cSld>
  <p:clrMapOvr>
    <a:masterClrMapping/>
  </p:clrMapOvr>
  <p:transition>
    <p:fade/>
  </p:transition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Soho">
  <a:themeElements>
    <a:clrScheme name="Twilight">
      <a:dk1>
        <a:sysClr val="windowText" lastClr="000000"/>
      </a:dk1>
      <a:lt1>
        <a:sysClr val="window" lastClr="FFFFFF"/>
      </a:lt1>
      <a:dk2>
        <a:srgbClr val="24213E"/>
      </a:dk2>
      <a:lt2>
        <a:srgbClr val="E9EAF0"/>
      </a:lt2>
      <a:accent1>
        <a:srgbClr val="E8BC4A"/>
      </a:accent1>
      <a:accent2>
        <a:srgbClr val="83C1C6"/>
      </a:accent2>
      <a:accent3>
        <a:srgbClr val="E78D35"/>
      </a:accent3>
      <a:accent4>
        <a:srgbClr val="909CE1"/>
      </a:accent4>
      <a:accent5>
        <a:srgbClr val="839C41"/>
      </a:accent5>
      <a:accent6>
        <a:srgbClr val="CC5439"/>
      </a:accent6>
      <a:hlink>
        <a:srgbClr val="1C6CF1"/>
      </a:hlink>
      <a:folHlink>
        <a:srgbClr val="C649E0"/>
      </a:folHlink>
    </a:clrScheme>
    <a:fontScheme name="SOHO">
      <a:maj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ndara"/>
        <a:ea typeface=""/>
        <a:cs typeface=""/>
        <a:font script="Jpan" typeface="ＭＳ Ｐゴシック"/>
        <a:font script="Hang" typeface="HY견명조"/>
        <a:font script="Hans" typeface="楷体"/>
        <a:font script="Hant" typeface="標楷體"/>
        <a:font script="Arab" typeface="Arial"/>
        <a:font script="Hebr" typeface="Arial"/>
        <a:font script="Thai" typeface="Kodchiang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SOHO">
      <a:fillStyleLst>
        <a:solidFill>
          <a:schemeClr val="phClr"/>
        </a:solidFill>
        <a:gradFill rotWithShape="1">
          <a:gsLst>
            <a:gs pos="0">
              <a:schemeClr val="phClr">
                <a:tint val="45000"/>
                <a:satMod val="200000"/>
              </a:schemeClr>
            </a:gs>
            <a:gs pos="30000">
              <a:schemeClr val="phClr">
                <a:tint val="61000"/>
                <a:satMod val="200000"/>
              </a:schemeClr>
            </a:gs>
            <a:gs pos="45000">
              <a:schemeClr val="phClr">
                <a:tint val="66000"/>
                <a:satMod val="200000"/>
              </a:schemeClr>
            </a:gs>
            <a:gs pos="55000">
              <a:schemeClr val="phClr">
                <a:tint val="66000"/>
                <a:satMod val="200000"/>
              </a:schemeClr>
            </a:gs>
            <a:gs pos="73000">
              <a:schemeClr val="phClr">
                <a:tint val="61000"/>
                <a:satMod val="200000"/>
              </a:schemeClr>
            </a:gs>
            <a:gs pos="100000">
              <a:schemeClr val="phClr">
                <a:tint val="45000"/>
                <a:satMod val="200000"/>
              </a:schemeClr>
            </a:gs>
          </a:gsLst>
          <a:lin ang="950000" scaled="1"/>
        </a:gradFill>
        <a:gradFill rotWithShape="1">
          <a:gsLst>
            <a:gs pos="0">
              <a:schemeClr val="phClr">
                <a:shade val="67000"/>
                <a:satMod val="150000"/>
              </a:schemeClr>
            </a:gs>
            <a:gs pos="30000">
              <a:schemeClr val="phClr">
                <a:shade val="94000"/>
                <a:satMod val="130000"/>
              </a:schemeClr>
            </a:gs>
            <a:gs pos="45000">
              <a:schemeClr val="phClr">
                <a:shade val="100000"/>
                <a:satMod val="120000"/>
              </a:schemeClr>
            </a:gs>
            <a:gs pos="55000">
              <a:schemeClr val="phClr">
                <a:shade val="100000"/>
                <a:satMod val="118000"/>
              </a:schemeClr>
            </a:gs>
            <a:gs pos="73000">
              <a:schemeClr val="phClr">
                <a:shade val="94000"/>
                <a:satMod val="130000"/>
              </a:schemeClr>
            </a:gs>
            <a:gs pos="100000">
              <a:schemeClr val="phClr">
                <a:shade val="67000"/>
                <a:satMod val="150000"/>
              </a:schemeClr>
            </a:gs>
          </a:gsLst>
          <a:lin ang="950000" scaled="1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38100" dist="254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38100" dir="2700000" algn="br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2700000"/>
            </a:lightRig>
          </a:scene3d>
          <a:sp3d contourW="19050">
            <a:bevelT w="31750" h="38100"/>
            <a:contourClr>
              <a:schemeClr val="phClr">
                <a:shade val="15000"/>
                <a:satMod val="110000"/>
              </a:schemeClr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64000"/>
                <a:satMod val="210000"/>
              </a:schemeClr>
            </a:gs>
            <a:gs pos="40000">
              <a:schemeClr val="phClr">
                <a:tint val="72000"/>
                <a:shade val="99000"/>
                <a:satMod val="200000"/>
              </a:schemeClr>
            </a:gs>
            <a:gs pos="100000">
              <a:schemeClr val="phClr">
                <a:tint val="100000"/>
                <a:shade val="30000"/>
                <a:alpha val="100000"/>
                <a:satMod val="175000"/>
                <a:lumMod val="100000"/>
              </a:schemeClr>
            </a:gs>
          </a:gsLst>
          <a:path path="circle">
            <a:fillToRect l="50000" t="-80000" r="50000" b="180000"/>
          </a:path>
        </a:gradFill>
        <a:blipFill rotWithShape="1">
          <a:blip xmlns:r="http://schemas.openxmlformats.org/officeDocument/2006/relationships" r:embed="rId1">
            <a:duotone>
              <a:schemeClr val="phClr">
                <a:tint val="86000"/>
                <a:alpha val="90000"/>
              </a:schemeClr>
              <a:schemeClr val="phClr">
                <a:shade val="49000"/>
                <a:satMod val="12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0E2841"/>
      </a:dk2>
      <a:lt2>
        <a:srgbClr val="E8E8E8"/>
      </a:lt2>
      <a:accent1>
        <a:srgbClr val="156082"/>
      </a:accent1>
      <a:accent2>
        <a:srgbClr val="E97132"/>
      </a:accent2>
      <a:accent3>
        <a:srgbClr val="196B24"/>
      </a:accent3>
      <a:accent4>
        <a:srgbClr val="0F9ED5"/>
      </a:accent4>
      <a:accent5>
        <a:srgbClr val="A02B93"/>
      </a:accent5>
      <a:accent6>
        <a:srgbClr val="4EA72E"/>
      </a:accent6>
      <a:hlink>
        <a:srgbClr val="467886"/>
      </a:hlink>
      <a:folHlink>
        <a:srgbClr val="96607D"/>
      </a:folHlink>
    </a:clrScheme>
    <a:fontScheme name="Office">
      <a:majorFont>
        <a:latin typeface="Aptos Display" panose="0211000402020202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Aptos" panose="0211000402020202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  <a:ln w="2540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2E142A2C-CD16-42D6-873A-C26D2A0506FA}" vid="{1BDDFF52-6CD6-40A5-AB3C-68EB2F1E4D0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cbse-01</Template>
  <TotalTime>3259</TotalTime>
  <Words>1149</Words>
  <Application>Microsoft Office PowerPoint</Application>
  <PresentationFormat>Affichage à l'écran (4:3)</PresentationFormat>
  <Paragraphs>297</Paragraphs>
  <Slides>45</Slides>
  <Notes>12</Notes>
  <HiddenSlides>0</HiddenSlides>
  <MMClips>0</MMClips>
  <ScaleCrop>false</ScaleCrop>
  <HeadingPairs>
    <vt:vector size="8" baseType="variant">
      <vt:variant>
        <vt:lpstr>Polices utilisées</vt:lpstr>
      </vt:variant>
      <vt:variant>
        <vt:i4>7</vt:i4>
      </vt:variant>
      <vt:variant>
        <vt:lpstr>Thème</vt:lpstr>
      </vt:variant>
      <vt:variant>
        <vt:i4>2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45</vt:i4>
      </vt:variant>
    </vt:vector>
  </HeadingPairs>
  <TitlesOfParts>
    <vt:vector size="56" baseType="lpstr">
      <vt:lpstr>Aptos</vt:lpstr>
      <vt:lpstr>Aptos Display</vt:lpstr>
      <vt:lpstr>Arial</vt:lpstr>
      <vt:lpstr>Calibri</vt:lpstr>
      <vt:lpstr>Candara</vt:lpstr>
      <vt:lpstr>Inter Semi Bold</vt:lpstr>
      <vt:lpstr>Wingdings</vt:lpstr>
      <vt:lpstr>Soho</vt:lpstr>
      <vt:lpstr>Thème Office</vt:lpstr>
      <vt:lpstr>Visio</vt:lpstr>
      <vt:lpstr>Visio.Drawing.11</vt:lpstr>
      <vt:lpstr>Présentation PowerPoint</vt:lpstr>
      <vt:lpstr>Topics</vt:lpstr>
      <vt:lpstr>Software Development Process Models</vt:lpstr>
      <vt:lpstr>Waterfall Model</vt:lpstr>
      <vt:lpstr>Spiral Model</vt:lpstr>
      <vt:lpstr>MSF Process Model</vt:lpstr>
      <vt:lpstr>MSF Team Roles</vt:lpstr>
      <vt:lpstr>Risk Management Process</vt:lpstr>
      <vt:lpstr>Preparation for Project</vt:lpstr>
      <vt:lpstr>Project Management</vt:lpstr>
      <vt:lpstr>Trade-offs Management</vt:lpstr>
      <vt:lpstr>Project Iterations</vt:lpstr>
      <vt:lpstr>System Architecture Presentation</vt:lpstr>
      <vt:lpstr>MDE / MDD / MDA</vt:lpstr>
      <vt:lpstr>MDE, MDD, MDA ideas</vt:lpstr>
      <vt:lpstr>The change if the Abstraction Level</vt:lpstr>
      <vt:lpstr>CASE Failure</vt:lpstr>
      <vt:lpstr>Todays Problems</vt:lpstr>
      <vt:lpstr>Model Driven Engineering</vt:lpstr>
      <vt:lpstr>Model Driven Architecture</vt:lpstr>
      <vt:lpstr>MDA Goals</vt:lpstr>
      <vt:lpstr>Classic and MDA Software Development</vt:lpstr>
      <vt:lpstr>Development with MDA</vt:lpstr>
      <vt:lpstr>Development with MDA (detailed)</vt:lpstr>
      <vt:lpstr>MDA Models</vt:lpstr>
      <vt:lpstr>PIM</vt:lpstr>
      <vt:lpstr>PSM</vt:lpstr>
      <vt:lpstr>PSM (EJB, JSP)</vt:lpstr>
      <vt:lpstr>Transformations</vt:lpstr>
      <vt:lpstr>Transformations Roles</vt:lpstr>
      <vt:lpstr>Transformations Features</vt:lpstr>
      <vt:lpstr>Transformations Language</vt:lpstr>
      <vt:lpstr>QVT</vt:lpstr>
      <vt:lpstr>Meta-Models</vt:lpstr>
      <vt:lpstr>M0-M1-M2-M3 Level Modes</vt:lpstr>
      <vt:lpstr>MOF</vt:lpstr>
      <vt:lpstr>Full MDA</vt:lpstr>
      <vt:lpstr>Assumptions for MDE / MDA success</vt:lpstr>
      <vt:lpstr>AndroMDA</vt:lpstr>
      <vt:lpstr>Rational XDE MDA Toolkit</vt:lpstr>
      <vt:lpstr>ArcStyler </vt:lpstr>
      <vt:lpstr>OpenMDX</vt:lpstr>
      <vt:lpstr>OptimalJ</vt:lpstr>
      <vt:lpstr>Summary</vt:lpstr>
      <vt:lpstr>References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Re: MAGISTRU modulis: Komponentinis programu sistemu projektavimas</dc:title>
  <dc:creator>Utilisateur Windows</dc:creator>
  <cp:lastModifiedBy>Šarūnas Packevičius</cp:lastModifiedBy>
  <cp:revision>113</cp:revision>
  <dcterms:created xsi:type="dcterms:W3CDTF">2011-08-08T21:06:46Z</dcterms:created>
  <dcterms:modified xsi:type="dcterms:W3CDTF">2024-11-12T21:59:50Z</dcterms:modified>
</cp:coreProperties>
</file>